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B3B5B">
        <w:t>4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B3B5B">
        <w:rPr>
          <w:lang w:val="en-GB"/>
        </w:rPr>
        <w:t>24.11</w:t>
      </w:r>
      <w:r w:rsidR="00355032">
        <w:rPr>
          <w:lang w:val="en-GB"/>
        </w:rPr>
        <w:t>.</w:t>
      </w:r>
      <w:r w:rsidR="009D5C43">
        <w:rPr>
          <w:lang w:val="en-GB"/>
        </w:rPr>
        <w:t>2016</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8D791A" w:rsidRDefault="00AF09A8">
      <w:pPr>
        <w:pStyle w:val="TOC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link"/>
            <w:noProof/>
            <w:lang w:val="en-GB"/>
          </w:rPr>
          <w:t>1.</w:t>
        </w:r>
        <w:r w:rsidR="008D791A">
          <w:rPr>
            <w:rFonts w:asciiTheme="minorHAnsi" w:eastAsiaTheme="minorEastAsia" w:hAnsiTheme="minorHAnsi" w:cstheme="minorBidi"/>
            <w:noProof/>
            <w:szCs w:val="22"/>
            <w:lang w:eastAsia="cs-CZ"/>
          </w:rPr>
          <w:tab/>
        </w:r>
        <w:r w:rsidR="008D791A" w:rsidRPr="003464A8">
          <w:rPr>
            <w:rStyle w:val="Hyperlink"/>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link"/>
            <w:noProof/>
            <w:lang w:val="en-GB"/>
          </w:rPr>
          <w:t>1.1.</w:t>
        </w:r>
        <w:r w:rsidR="008D791A">
          <w:rPr>
            <w:rFonts w:asciiTheme="minorHAnsi" w:eastAsiaTheme="minorEastAsia" w:hAnsiTheme="minorHAnsi" w:cstheme="minorBidi"/>
            <w:noProof/>
            <w:szCs w:val="22"/>
            <w:lang w:eastAsia="cs-CZ"/>
          </w:rPr>
          <w:tab/>
        </w:r>
        <w:r w:rsidR="008D791A" w:rsidRPr="003464A8">
          <w:rPr>
            <w:rStyle w:val="Hyperlink"/>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link"/>
            <w:noProof/>
            <w:lang w:val="en-GB"/>
          </w:rPr>
          <w:t>1.1.1.</w:t>
        </w:r>
        <w:r w:rsidR="008D791A">
          <w:rPr>
            <w:rFonts w:asciiTheme="minorHAnsi" w:eastAsiaTheme="minorEastAsia" w:hAnsiTheme="minorHAnsi" w:cstheme="minorBidi"/>
            <w:noProof/>
            <w:szCs w:val="22"/>
            <w:lang w:eastAsia="cs-CZ"/>
          </w:rPr>
          <w:tab/>
        </w:r>
        <w:r w:rsidR="008D791A" w:rsidRPr="003464A8">
          <w:rPr>
            <w:rStyle w:val="Hyperlink"/>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link"/>
            <w:noProof/>
            <w:lang w:val="en-GB"/>
          </w:rPr>
          <w:t>1.1.2.</w:t>
        </w:r>
        <w:r w:rsidR="008D791A">
          <w:rPr>
            <w:rFonts w:asciiTheme="minorHAnsi" w:eastAsiaTheme="minorEastAsia" w:hAnsiTheme="minorHAnsi" w:cstheme="minorBidi"/>
            <w:noProof/>
            <w:szCs w:val="22"/>
            <w:lang w:eastAsia="cs-CZ"/>
          </w:rPr>
          <w:tab/>
        </w:r>
        <w:r w:rsidR="008D791A" w:rsidRPr="003464A8">
          <w:rPr>
            <w:rStyle w:val="Hyperlink"/>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link"/>
            <w:noProof/>
            <w:lang w:val="en-GB"/>
          </w:rPr>
          <w:t>1.1.3.</w:t>
        </w:r>
        <w:r w:rsidR="008D791A">
          <w:rPr>
            <w:rFonts w:asciiTheme="minorHAnsi" w:eastAsiaTheme="minorEastAsia" w:hAnsiTheme="minorHAnsi" w:cstheme="minorBidi"/>
            <w:noProof/>
            <w:szCs w:val="22"/>
            <w:lang w:eastAsia="cs-CZ"/>
          </w:rPr>
          <w:tab/>
        </w:r>
        <w:r w:rsidR="008D791A" w:rsidRPr="003464A8">
          <w:rPr>
            <w:rStyle w:val="Hyperlink"/>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link"/>
            <w:noProof/>
            <w:lang w:val="en-GB"/>
          </w:rPr>
          <w:t>1.1.4.</w:t>
        </w:r>
        <w:r w:rsidR="008D791A">
          <w:rPr>
            <w:rFonts w:asciiTheme="minorHAnsi" w:eastAsiaTheme="minorEastAsia" w:hAnsiTheme="minorHAnsi" w:cstheme="minorBidi"/>
            <w:noProof/>
            <w:szCs w:val="22"/>
            <w:lang w:eastAsia="cs-CZ"/>
          </w:rPr>
          <w:tab/>
        </w:r>
        <w:r w:rsidR="008D791A" w:rsidRPr="003464A8">
          <w:rPr>
            <w:rStyle w:val="Hyperlink"/>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0400D6">
      <w:pPr>
        <w:pStyle w:val="TOC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link"/>
            <w:noProof/>
            <w:lang w:val="en-GB"/>
          </w:rPr>
          <w:t>2.</w:t>
        </w:r>
        <w:r w:rsidR="008D791A">
          <w:rPr>
            <w:rFonts w:asciiTheme="minorHAnsi" w:eastAsiaTheme="minorEastAsia" w:hAnsiTheme="minorHAnsi" w:cstheme="minorBidi"/>
            <w:noProof/>
            <w:szCs w:val="22"/>
            <w:lang w:eastAsia="cs-CZ"/>
          </w:rPr>
          <w:tab/>
        </w:r>
        <w:r w:rsidR="008D791A" w:rsidRPr="003464A8">
          <w:rPr>
            <w:rStyle w:val="Hyperlink"/>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0400D6">
      <w:pPr>
        <w:pStyle w:val="TOC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link"/>
            <w:noProof/>
            <w:lang w:val="en-GB"/>
          </w:rPr>
          <w:t>3.</w:t>
        </w:r>
        <w:r w:rsidR="008D791A">
          <w:rPr>
            <w:rFonts w:asciiTheme="minorHAnsi" w:eastAsiaTheme="minorEastAsia" w:hAnsiTheme="minorHAnsi" w:cstheme="minorBidi"/>
            <w:noProof/>
            <w:szCs w:val="22"/>
            <w:lang w:eastAsia="cs-CZ"/>
          </w:rPr>
          <w:tab/>
        </w:r>
        <w:r w:rsidR="008D791A" w:rsidRPr="003464A8">
          <w:rPr>
            <w:rStyle w:val="Hyperlink"/>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0400D6">
      <w:pPr>
        <w:pStyle w:val="TOC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link"/>
            <w:noProof/>
            <w:lang w:val="en-GB"/>
          </w:rPr>
          <w:t>4.</w:t>
        </w:r>
        <w:r w:rsidR="008D791A">
          <w:rPr>
            <w:rFonts w:asciiTheme="minorHAnsi" w:eastAsiaTheme="minorEastAsia" w:hAnsiTheme="minorHAnsi" w:cstheme="minorBidi"/>
            <w:noProof/>
            <w:szCs w:val="22"/>
            <w:lang w:eastAsia="cs-CZ"/>
          </w:rPr>
          <w:tab/>
        </w:r>
        <w:r w:rsidR="008D791A" w:rsidRPr="003464A8">
          <w:rPr>
            <w:rStyle w:val="Hyperlink"/>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0400D6">
      <w:pPr>
        <w:pStyle w:val="TOC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link"/>
            <w:noProof/>
            <w:lang w:val="en-GB"/>
          </w:rPr>
          <w:t>5.</w:t>
        </w:r>
        <w:r w:rsidR="008D791A">
          <w:rPr>
            <w:rFonts w:asciiTheme="minorHAnsi" w:eastAsiaTheme="minorEastAsia" w:hAnsiTheme="minorHAnsi" w:cstheme="minorBidi"/>
            <w:noProof/>
            <w:szCs w:val="22"/>
            <w:lang w:eastAsia="cs-CZ"/>
          </w:rPr>
          <w:tab/>
        </w:r>
        <w:r w:rsidR="008D791A" w:rsidRPr="003464A8">
          <w:rPr>
            <w:rStyle w:val="Hyperlink"/>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link"/>
            <w:noProof/>
            <w:lang w:val="en-GB"/>
          </w:rPr>
          <w:t>5.1.</w:t>
        </w:r>
        <w:r w:rsidR="008D791A">
          <w:rPr>
            <w:rFonts w:asciiTheme="minorHAnsi" w:eastAsiaTheme="minorEastAsia" w:hAnsiTheme="minorHAnsi" w:cstheme="minorBidi"/>
            <w:noProof/>
            <w:szCs w:val="22"/>
            <w:lang w:eastAsia="cs-CZ"/>
          </w:rPr>
          <w:tab/>
        </w:r>
        <w:r w:rsidR="008D791A" w:rsidRPr="003464A8">
          <w:rPr>
            <w:rStyle w:val="Hyperlink"/>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link"/>
            <w:noProof/>
          </w:rPr>
          <w:t>5.2.</w:t>
        </w:r>
        <w:r w:rsidR="008D791A">
          <w:rPr>
            <w:rFonts w:asciiTheme="minorHAnsi" w:eastAsiaTheme="minorEastAsia" w:hAnsiTheme="minorHAnsi" w:cstheme="minorBidi"/>
            <w:noProof/>
            <w:szCs w:val="22"/>
            <w:lang w:eastAsia="cs-CZ"/>
          </w:rPr>
          <w:tab/>
        </w:r>
        <w:r w:rsidR="008D791A" w:rsidRPr="003464A8">
          <w:rPr>
            <w:rStyle w:val="Hyperlink"/>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link"/>
            <w:noProof/>
            <w:lang w:val="en-GB"/>
          </w:rPr>
          <w:t>5.3.</w:t>
        </w:r>
        <w:r w:rsidR="008D791A">
          <w:rPr>
            <w:rFonts w:asciiTheme="minorHAnsi" w:eastAsiaTheme="minorEastAsia" w:hAnsiTheme="minorHAnsi" w:cstheme="minorBidi"/>
            <w:noProof/>
            <w:szCs w:val="22"/>
            <w:lang w:eastAsia="cs-CZ"/>
          </w:rPr>
          <w:tab/>
        </w:r>
        <w:r w:rsidR="008D791A" w:rsidRPr="003464A8">
          <w:rPr>
            <w:rStyle w:val="Hyperlink"/>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w:t>
        </w:r>
        <w:r w:rsidR="008D791A">
          <w:rPr>
            <w:noProof/>
            <w:webHidden/>
          </w:rPr>
          <w:t>9</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link"/>
            <w:noProof/>
            <w:lang w:val="en-GB"/>
          </w:rPr>
          <w:t>5.4.</w:t>
        </w:r>
        <w:r w:rsidR="008D791A">
          <w:rPr>
            <w:rFonts w:asciiTheme="minorHAnsi" w:eastAsiaTheme="minorEastAsia" w:hAnsiTheme="minorHAnsi" w:cstheme="minorBidi"/>
            <w:noProof/>
            <w:szCs w:val="22"/>
            <w:lang w:eastAsia="cs-CZ"/>
          </w:rPr>
          <w:tab/>
        </w:r>
        <w:r w:rsidR="008D791A" w:rsidRPr="003464A8">
          <w:rPr>
            <w:rStyle w:val="Hyperlink"/>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link"/>
            <w:noProof/>
            <w:lang w:val="en-GB"/>
          </w:rPr>
          <w:t>5.5.</w:t>
        </w:r>
        <w:r w:rsidR="008D791A">
          <w:rPr>
            <w:rFonts w:asciiTheme="minorHAnsi" w:eastAsiaTheme="minorEastAsia" w:hAnsiTheme="minorHAnsi" w:cstheme="minorBidi"/>
            <w:noProof/>
            <w:szCs w:val="22"/>
            <w:lang w:eastAsia="cs-CZ"/>
          </w:rPr>
          <w:tab/>
        </w:r>
        <w:r w:rsidR="008D791A" w:rsidRPr="003464A8">
          <w:rPr>
            <w:rStyle w:val="Hyperlink"/>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link"/>
            <w:noProof/>
            <w:lang w:val="en-GB"/>
          </w:rPr>
          <w:t>5.6.</w:t>
        </w:r>
        <w:r w:rsidR="008D791A">
          <w:rPr>
            <w:rFonts w:asciiTheme="minorHAnsi" w:eastAsiaTheme="minorEastAsia" w:hAnsiTheme="minorHAnsi" w:cstheme="minorBidi"/>
            <w:noProof/>
            <w:szCs w:val="22"/>
            <w:lang w:eastAsia="cs-CZ"/>
          </w:rPr>
          <w:tab/>
        </w:r>
        <w:r w:rsidR="008D791A" w:rsidRPr="003464A8">
          <w:rPr>
            <w:rStyle w:val="Hyperlink"/>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link"/>
            <w:noProof/>
          </w:rPr>
          <w:t>5.1.</w:t>
        </w:r>
        <w:r w:rsidR="008D791A">
          <w:rPr>
            <w:rFonts w:asciiTheme="minorHAnsi" w:eastAsiaTheme="minorEastAsia" w:hAnsiTheme="minorHAnsi" w:cstheme="minorBidi"/>
            <w:noProof/>
            <w:szCs w:val="22"/>
            <w:lang w:eastAsia="cs-CZ"/>
          </w:rPr>
          <w:tab/>
        </w:r>
        <w:r w:rsidR="008D791A" w:rsidRPr="003464A8">
          <w:rPr>
            <w:rStyle w:val="Hyperlink"/>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link"/>
            <w:noProof/>
            <w:lang w:val="en-GB"/>
          </w:rPr>
          <w:t>5.2.</w:t>
        </w:r>
        <w:r w:rsidR="008D791A">
          <w:rPr>
            <w:rFonts w:asciiTheme="minorHAnsi" w:eastAsiaTheme="minorEastAsia" w:hAnsiTheme="minorHAnsi" w:cstheme="minorBidi"/>
            <w:noProof/>
            <w:szCs w:val="22"/>
            <w:lang w:eastAsia="cs-CZ"/>
          </w:rPr>
          <w:tab/>
        </w:r>
        <w:r w:rsidR="008D791A" w:rsidRPr="003464A8">
          <w:rPr>
            <w:rStyle w:val="Hyperlink"/>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link"/>
            <w:noProof/>
            <w:lang w:val="en-GB"/>
          </w:rPr>
          <w:t>5.3.</w:t>
        </w:r>
        <w:r w:rsidR="008D791A">
          <w:rPr>
            <w:rFonts w:asciiTheme="minorHAnsi" w:eastAsiaTheme="minorEastAsia" w:hAnsiTheme="minorHAnsi" w:cstheme="minorBidi"/>
            <w:noProof/>
            <w:szCs w:val="22"/>
            <w:lang w:eastAsia="cs-CZ"/>
          </w:rPr>
          <w:tab/>
        </w:r>
        <w:r w:rsidR="008D791A" w:rsidRPr="003464A8">
          <w:rPr>
            <w:rStyle w:val="Hyperlink"/>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link"/>
            <w:noProof/>
          </w:rPr>
          <w:t>5.4.</w:t>
        </w:r>
        <w:r w:rsidR="008D791A">
          <w:rPr>
            <w:rFonts w:asciiTheme="minorHAnsi" w:eastAsiaTheme="minorEastAsia" w:hAnsiTheme="minorHAnsi" w:cstheme="minorBidi"/>
            <w:noProof/>
            <w:szCs w:val="22"/>
            <w:lang w:eastAsia="cs-CZ"/>
          </w:rPr>
          <w:tab/>
        </w:r>
        <w:r w:rsidR="008D791A" w:rsidRPr="003464A8">
          <w:rPr>
            <w:rStyle w:val="Hyperlink"/>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link"/>
            <w:noProof/>
          </w:rPr>
          <w:t>5.5.</w:t>
        </w:r>
        <w:r w:rsidR="008D791A">
          <w:rPr>
            <w:rFonts w:asciiTheme="minorHAnsi" w:eastAsiaTheme="minorEastAsia" w:hAnsiTheme="minorHAnsi" w:cstheme="minorBidi"/>
            <w:noProof/>
            <w:szCs w:val="22"/>
            <w:lang w:eastAsia="cs-CZ"/>
          </w:rPr>
          <w:tab/>
        </w:r>
        <w:r w:rsidR="008D791A" w:rsidRPr="003464A8">
          <w:rPr>
            <w:rStyle w:val="Hyperlink"/>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link"/>
            <w:noProof/>
          </w:rPr>
          <w:t>5.6.</w:t>
        </w:r>
        <w:r w:rsidR="008D791A">
          <w:rPr>
            <w:rFonts w:asciiTheme="minorHAnsi" w:eastAsiaTheme="minorEastAsia" w:hAnsiTheme="minorHAnsi" w:cstheme="minorBidi"/>
            <w:noProof/>
            <w:szCs w:val="22"/>
            <w:lang w:eastAsia="cs-CZ"/>
          </w:rPr>
          <w:tab/>
        </w:r>
        <w:r w:rsidR="008D791A" w:rsidRPr="003464A8">
          <w:rPr>
            <w:rStyle w:val="Hyperlink"/>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link"/>
            <w:noProof/>
          </w:rPr>
          <w:t>5.7.</w:t>
        </w:r>
        <w:r w:rsidR="008D791A">
          <w:rPr>
            <w:rFonts w:asciiTheme="minorHAnsi" w:eastAsiaTheme="minorEastAsia" w:hAnsiTheme="minorHAnsi" w:cstheme="minorBidi"/>
            <w:noProof/>
            <w:szCs w:val="22"/>
            <w:lang w:eastAsia="cs-CZ"/>
          </w:rPr>
          <w:tab/>
        </w:r>
        <w:r w:rsidR="008D791A" w:rsidRPr="003464A8">
          <w:rPr>
            <w:rStyle w:val="Hyperlink"/>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link"/>
            <w:noProof/>
          </w:rPr>
          <w:t>5.8.</w:t>
        </w:r>
        <w:r w:rsidR="008D791A">
          <w:rPr>
            <w:rFonts w:asciiTheme="minorHAnsi" w:eastAsiaTheme="minorEastAsia" w:hAnsiTheme="minorHAnsi" w:cstheme="minorBidi"/>
            <w:noProof/>
            <w:szCs w:val="22"/>
            <w:lang w:eastAsia="cs-CZ"/>
          </w:rPr>
          <w:tab/>
        </w:r>
        <w:r w:rsidR="008D791A" w:rsidRPr="003464A8">
          <w:rPr>
            <w:rStyle w:val="Hyperlink"/>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link"/>
            <w:noProof/>
          </w:rPr>
          <w:t>5.9.</w:t>
        </w:r>
        <w:r w:rsidR="008D791A">
          <w:rPr>
            <w:rFonts w:asciiTheme="minorHAnsi" w:eastAsiaTheme="minorEastAsia" w:hAnsiTheme="minorHAnsi" w:cstheme="minorBidi"/>
            <w:noProof/>
            <w:szCs w:val="22"/>
            <w:lang w:eastAsia="cs-CZ"/>
          </w:rPr>
          <w:tab/>
        </w:r>
        <w:r w:rsidR="008D791A" w:rsidRPr="003464A8">
          <w:rPr>
            <w:rStyle w:val="Hyperlink"/>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link"/>
            <w:noProof/>
          </w:rPr>
          <w:t>5.10.</w:t>
        </w:r>
        <w:r w:rsidR="008D791A">
          <w:rPr>
            <w:rFonts w:asciiTheme="minorHAnsi" w:eastAsiaTheme="minorEastAsia" w:hAnsiTheme="minorHAnsi" w:cstheme="minorBidi"/>
            <w:noProof/>
            <w:szCs w:val="22"/>
            <w:lang w:eastAsia="cs-CZ"/>
          </w:rPr>
          <w:tab/>
        </w:r>
        <w:r w:rsidR="008D791A" w:rsidRPr="003464A8">
          <w:rPr>
            <w:rStyle w:val="Hyperlink"/>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link"/>
            <w:noProof/>
          </w:rPr>
          <w:t>5.11.</w:t>
        </w:r>
        <w:r w:rsidR="008D791A">
          <w:rPr>
            <w:rFonts w:asciiTheme="minorHAnsi" w:eastAsiaTheme="minorEastAsia" w:hAnsiTheme="minorHAnsi" w:cstheme="minorBidi"/>
            <w:noProof/>
            <w:szCs w:val="22"/>
            <w:lang w:eastAsia="cs-CZ"/>
          </w:rPr>
          <w:tab/>
        </w:r>
        <w:r w:rsidR="008D791A" w:rsidRPr="003464A8">
          <w:rPr>
            <w:rStyle w:val="Hyperlink"/>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link"/>
            <w:noProof/>
          </w:rPr>
          <w:t>5.12.</w:t>
        </w:r>
        <w:r w:rsidR="008D791A">
          <w:rPr>
            <w:rFonts w:asciiTheme="minorHAnsi" w:eastAsiaTheme="minorEastAsia" w:hAnsiTheme="minorHAnsi" w:cstheme="minorBidi"/>
            <w:noProof/>
            <w:szCs w:val="22"/>
            <w:lang w:eastAsia="cs-CZ"/>
          </w:rPr>
          <w:tab/>
        </w:r>
        <w:r w:rsidR="008D791A" w:rsidRPr="003464A8">
          <w:rPr>
            <w:rStyle w:val="Hyperlink"/>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link"/>
            <w:noProof/>
          </w:rPr>
          <w:t>5.13.</w:t>
        </w:r>
        <w:r w:rsidR="008D791A">
          <w:rPr>
            <w:rFonts w:asciiTheme="minorHAnsi" w:eastAsiaTheme="minorEastAsia" w:hAnsiTheme="minorHAnsi" w:cstheme="minorBidi"/>
            <w:noProof/>
            <w:szCs w:val="22"/>
            <w:lang w:eastAsia="cs-CZ"/>
          </w:rPr>
          <w:tab/>
        </w:r>
        <w:r w:rsidR="008D791A" w:rsidRPr="003464A8">
          <w:rPr>
            <w:rStyle w:val="Hyperlink"/>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link"/>
            <w:noProof/>
          </w:rPr>
          <w:t>5.14.</w:t>
        </w:r>
        <w:r w:rsidR="008D791A">
          <w:rPr>
            <w:rFonts w:asciiTheme="minorHAnsi" w:eastAsiaTheme="minorEastAsia" w:hAnsiTheme="minorHAnsi" w:cstheme="minorBidi"/>
            <w:noProof/>
            <w:szCs w:val="22"/>
            <w:lang w:eastAsia="cs-CZ"/>
          </w:rPr>
          <w:tab/>
        </w:r>
        <w:r w:rsidR="008D791A" w:rsidRPr="003464A8">
          <w:rPr>
            <w:rStyle w:val="Hyperlink"/>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link"/>
            <w:noProof/>
          </w:rPr>
          <w:t>5.15.</w:t>
        </w:r>
        <w:r w:rsidR="008D791A">
          <w:rPr>
            <w:rFonts w:asciiTheme="minorHAnsi" w:eastAsiaTheme="minorEastAsia" w:hAnsiTheme="minorHAnsi" w:cstheme="minorBidi"/>
            <w:noProof/>
            <w:szCs w:val="22"/>
            <w:lang w:eastAsia="cs-CZ"/>
          </w:rPr>
          <w:tab/>
        </w:r>
        <w:r w:rsidR="008D791A" w:rsidRPr="003464A8">
          <w:rPr>
            <w:rStyle w:val="Hyperlink"/>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link"/>
            <w:noProof/>
          </w:rPr>
          <w:t>5.16.</w:t>
        </w:r>
        <w:r w:rsidR="008D791A">
          <w:rPr>
            <w:rFonts w:asciiTheme="minorHAnsi" w:eastAsiaTheme="minorEastAsia" w:hAnsiTheme="minorHAnsi" w:cstheme="minorBidi"/>
            <w:noProof/>
            <w:szCs w:val="22"/>
            <w:lang w:eastAsia="cs-CZ"/>
          </w:rPr>
          <w:tab/>
        </w:r>
        <w:r w:rsidR="008D791A" w:rsidRPr="003464A8">
          <w:rPr>
            <w:rStyle w:val="Hyperlink"/>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link"/>
            <w:noProof/>
          </w:rPr>
          <w:t>5.17.</w:t>
        </w:r>
        <w:r w:rsidR="008D791A">
          <w:rPr>
            <w:rFonts w:asciiTheme="minorHAnsi" w:eastAsiaTheme="minorEastAsia" w:hAnsiTheme="minorHAnsi" w:cstheme="minorBidi"/>
            <w:noProof/>
            <w:szCs w:val="22"/>
            <w:lang w:eastAsia="cs-CZ"/>
          </w:rPr>
          <w:tab/>
        </w:r>
        <w:r w:rsidR="008D791A" w:rsidRPr="003464A8">
          <w:rPr>
            <w:rStyle w:val="Hyperlink"/>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link"/>
            <w:noProof/>
          </w:rPr>
          <w:t>5.18.</w:t>
        </w:r>
        <w:r w:rsidR="008D791A">
          <w:rPr>
            <w:rFonts w:asciiTheme="minorHAnsi" w:eastAsiaTheme="minorEastAsia" w:hAnsiTheme="minorHAnsi" w:cstheme="minorBidi"/>
            <w:noProof/>
            <w:szCs w:val="22"/>
            <w:lang w:eastAsia="cs-CZ"/>
          </w:rPr>
          <w:tab/>
        </w:r>
        <w:r w:rsidR="008D791A" w:rsidRPr="003464A8">
          <w:rPr>
            <w:rStyle w:val="Hyperlink"/>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link"/>
            <w:noProof/>
          </w:rPr>
          <w:t>5.19.</w:t>
        </w:r>
        <w:r w:rsidR="008D791A">
          <w:rPr>
            <w:rFonts w:asciiTheme="minorHAnsi" w:eastAsiaTheme="minorEastAsia" w:hAnsiTheme="minorHAnsi" w:cstheme="minorBidi"/>
            <w:noProof/>
            <w:szCs w:val="22"/>
            <w:lang w:eastAsia="cs-CZ"/>
          </w:rPr>
          <w:tab/>
        </w:r>
        <w:r w:rsidR="008D791A" w:rsidRPr="003464A8">
          <w:rPr>
            <w:rStyle w:val="Hyperlink"/>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link"/>
            <w:noProof/>
            <w:lang w:val="en-GB"/>
          </w:rPr>
          <w:t>5.20.</w:t>
        </w:r>
        <w:r w:rsidR="008D791A">
          <w:rPr>
            <w:rFonts w:asciiTheme="minorHAnsi" w:eastAsiaTheme="minorEastAsia" w:hAnsiTheme="minorHAnsi" w:cstheme="minorBidi"/>
            <w:noProof/>
            <w:szCs w:val="22"/>
            <w:lang w:eastAsia="cs-CZ"/>
          </w:rPr>
          <w:tab/>
        </w:r>
        <w:r w:rsidR="008D791A" w:rsidRPr="003464A8">
          <w:rPr>
            <w:rStyle w:val="Hyperlink"/>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0400D6">
      <w:pPr>
        <w:pStyle w:val="TOC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link"/>
            <w:noProof/>
            <w:lang w:val="en-GB"/>
          </w:rPr>
          <w:t>5.21.</w:t>
        </w:r>
        <w:r w:rsidR="008D791A">
          <w:rPr>
            <w:rFonts w:asciiTheme="minorHAnsi" w:eastAsiaTheme="minorEastAsia" w:hAnsiTheme="minorHAnsi" w:cstheme="minorBidi"/>
            <w:noProof/>
            <w:szCs w:val="22"/>
            <w:lang w:eastAsia="cs-CZ"/>
          </w:rPr>
          <w:tab/>
        </w:r>
        <w:r w:rsidR="008D791A" w:rsidRPr="003464A8">
          <w:rPr>
            <w:rStyle w:val="Hyperlink"/>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link"/>
            <w:noProof/>
            <w:lang w:val="en-GB"/>
          </w:rPr>
          <w:t>5.21.1.</w:t>
        </w:r>
        <w:r w:rsidR="008D791A">
          <w:rPr>
            <w:rFonts w:asciiTheme="minorHAnsi" w:eastAsiaTheme="minorEastAsia" w:hAnsiTheme="minorHAnsi" w:cstheme="minorBidi"/>
            <w:noProof/>
            <w:szCs w:val="22"/>
            <w:lang w:eastAsia="cs-CZ"/>
          </w:rPr>
          <w:tab/>
        </w:r>
        <w:r w:rsidR="008D791A" w:rsidRPr="003464A8">
          <w:rPr>
            <w:rStyle w:val="Hyperlink"/>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link"/>
            <w:noProof/>
            <w:lang w:val="en-GB"/>
          </w:rPr>
          <w:t>5.21.2.</w:t>
        </w:r>
        <w:r w:rsidR="008D791A">
          <w:rPr>
            <w:rFonts w:asciiTheme="minorHAnsi" w:eastAsiaTheme="minorEastAsia" w:hAnsiTheme="minorHAnsi" w:cstheme="minorBidi"/>
            <w:noProof/>
            <w:szCs w:val="22"/>
            <w:lang w:eastAsia="cs-CZ"/>
          </w:rPr>
          <w:tab/>
        </w:r>
        <w:r w:rsidR="008D791A" w:rsidRPr="003464A8">
          <w:rPr>
            <w:rStyle w:val="Hyperlink"/>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link"/>
            <w:noProof/>
            <w:lang w:val="en-GB"/>
          </w:rPr>
          <w:t>5.21.3.</w:t>
        </w:r>
        <w:r w:rsidR="008D791A">
          <w:rPr>
            <w:rFonts w:asciiTheme="minorHAnsi" w:eastAsiaTheme="minorEastAsia" w:hAnsiTheme="minorHAnsi" w:cstheme="minorBidi"/>
            <w:noProof/>
            <w:szCs w:val="22"/>
            <w:lang w:eastAsia="cs-CZ"/>
          </w:rPr>
          <w:tab/>
        </w:r>
        <w:r w:rsidR="008D791A" w:rsidRPr="003464A8">
          <w:rPr>
            <w:rStyle w:val="Hyperlink"/>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link"/>
            <w:noProof/>
            <w:lang w:val="en-GB"/>
          </w:rPr>
          <w:t>5.21.4.</w:t>
        </w:r>
        <w:r w:rsidR="008D791A">
          <w:rPr>
            <w:rFonts w:asciiTheme="minorHAnsi" w:eastAsiaTheme="minorEastAsia" w:hAnsiTheme="minorHAnsi" w:cstheme="minorBidi"/>
            <w:noProof/>
            <w:szCs w:val="22"/>
            <w:lang w:eastAsia="cs-CZ"/>
          </w:rPr>
          <w:tab/>
        </w:r>
        <w:r w:rsidR="008D791A" w:rsidRPr="003464A8">
          <w:rPr>
            <w:rStyle w:val="Hyperlink"/>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link"/>
            <w:noProof/>
          </w:rPr>
          <w:t>5.21.5.</w:t>
        </w:r>
        <w:r w:rsidR="008D791A">
          <w:rPr>
            <w:rFonts w:asciiTheme="minorHAnsi" w:eastAsiaTheme="minorEastAsia" w:hAnsiTheme="minorHAnsi" w:cstheme="minorBidi"/>
            <w:noProof/>
            <w:szCs w:val="22"/>
            <w:lang w:eastAsia="cs-CZ"/>
          </w:rPr>
          <w:tab/>
        </w:r>
        <w:r w:rsidR="008D791A" w:rsidRPr="003464A8">
          <w:rPr>
            <w:rStyle w:val="Hyperlink"/>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400D6">
      <w:pPr>
        <w:pStyle w:val="TOC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link"/>
            <w:noProof/>
          </w:rPr>
          <w:t>5.21.6.</w:t>
        </w:r>
        <w:r w:rsidR="008D791A">
          <w:rPr>
            <w:rFonts w:asciiTheme="minorHAnsi" w:eastAsiaTheme="minorEastAsia" w:hAnsiTheme="minorHAnsi" w:cstheme="minorBidi"/>
            <w:noProof/>
            <w:szCs w:val="22"/>
            <w:lang w:eastAsia="cs-CZ"/>
          </w:rPr>
          <w:tab/>
        </w:r>
        <w:r w:rsidR="008D791A" w:rsidRPr="003464A8">
          <w:rPr>
            <w:rStyle w:val="Hyperlink"/>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400D6">
      <w:pPr>
        <w:pStyle w:val="TOC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link"/>
            <w:noProof/>
            <w:lang w:val="en-GB"/>
          </w:rPr>
          <w:t>6.</w:t>
        </w:r>
        <w:r w:rsidR="008D791A">
          <w:rPr>
            <w:rFonts w:asciiTheme="minorHAnsi" w:eastAsiaTheme="minorEastAsia" w:hAnsiTheme="minorHAnsi" w:cstheme="minorBidi"/>
            <w:noProof/>
            <w:szCs w:val="22"/>
            <w:lang w:eastAsia="cs-CZ"/>
          </w:rPr>
          <w:tab/>
        </w:r>
        <w:r w:rsidR="008D791A" w:rsidRPr="003464A8">
          <w:rPr>
            <w:rStyle w:val="Hyperlink"/>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link"/>
            <w:noProof/>
            <w:lang w:val="en-GB"/>
          </w:rPr>
          <w:t>6.1.</w:t>
        </w:r>
        <w:r w:rsidR="008D791A">
          <w:rPr>
            <w:rFonts w:asciiTheme="minorHAnsi" w:eastAsiaTheme="minorEastAsia" w:hAnsiTheme="minorHAnsi" w:cstheme="minorBidi"/>
            <w:noProof/>
            <w:szCs w:val="22"/>
            <w:lang w:eastAsia="cs-CZ"/>
          </w:rPr>
          <w:tab/>
        </w:r>
        <w:r w:rsidR="008D791A" w:rsidRPr="003464A8">
          <w:rPr>
            <w:rStyle w:val="Hyperlink"/>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link"/>
            <w:noProof/>
            <w:lang w:val="en-GB"/>
          </w:rPr>
          <w:t>6.2.</w:t>
        </w:r>
        <w:r w:rsidR="008D791A">
          <w:rPr>
            <w:rFonts w:asciiTheme="minorHAnsi" w:eastAsiaTheme="minorEastAsia" w:hAnsiTheme="minorHAnsi" w:cstheme="minorBidi"/>
            <w:noProof/>
            <w:szCs w:val="22"/>
            <w:lang w:eastAsia="cs-CZ"/>
          </w:rPr>
          <w:tab/>
        </w:r>
        <w:r w:rsidR="008D791A" w:rsidRPr="003464A8">
          <w:rPr>
            <w:rStyle w:val="Hyperlink"/>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link"/>
            <w:noProof/>
            <w:lang w:val="en-GB"/>
          </w:rPr>
          <w:t>6.3.</w:t>
        </w:r>
        <w:r w:rsidR="008D791A">
          <w:rPr>
            <w:rFonts w:asciiTheme="minorHAnsi" w:eastAsiaTheme="minorEastAsia" w:hAnsiTheme="minorHAnsi" w:cstheme="minorBidi"/>
            <w:noProof/>
            <w:szCs w:val="22"/>
            <w:lang w:eastAsia="cs-CZ"/>
          </w:rPr>
          <w:tab/>
        </w:r>
        <w:r w:rsidR="008D791A" w:rsidRPr="003464A8">
          <w:rPr>
            <w:rStyle w:val="Hyperlink"/>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0400D6">
      <w:pPr>
        <w:pStyle w:val="TOC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link"/>
            <w:noProof/>
          </w:rPr>
          <w:t>6.4.</w:t>
        </w:r>
        <w:r w:rsidR="008D791A">
          <w:rPr>
            <w:rFonts w:asciiTheme="minorHAnsi" w:eastAsiaTheme="minorEastAsia" w:hAnsiTheme="minorHAnsi" w:cstheme="minorBidi"/>
            <w:noProof/>
            <w:szCs w:val="22"/>
            <w:lang w:eastAsia="cs-CZ"/>
          </w:rPr>
          <w:tab/>
        </w:r>
        <w:r w:rsidR="008D791A" w:rsidRPr="003464A8">
          <w:rPr>
            <w:rStyle w:val="Hyperlink"/>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0400D6">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6A5017E5" wp14:editId="1DB1A49B">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43047DD0" wp14:editId="1E5B748C">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bl>
    <w:p w:rsidR="00530719" w:rsidRPr="0064686B" w:rsidRDefault="0064686B" w:rsidP="00DA37CC">
      <w:pPr>
        <w:pStyle w:val="Heading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467748089"/>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72D32D48" wp14:editId="2A7D22B0">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364E60" w:rsidRDefault="00F76387">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364E60" w:rsidRDefault="00F76387">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F76387" w:rsidRPr="004A1E5D" w:rsidRDefault="00F76387">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F76387" w:rsidRPr="004A1E5D" w:rsidRDefault="00F76387">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F76387" w:rsidRPr="004A1E5D" w:rsidRDefault="00F76387">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F76387" w:rsidRPr="00364E60" w:rsidRDefault="00F76387">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F76387" w:rsidRPr="00364E60" w:rsidRDefault="00F76387">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data of normal and actual weather conditions </w:t>
            </w:r>
            <w:r>
              <w:rPr>
                <w:sz w:val="20"/>
                <w:szCs w:val="20"/>
                <w:lang w:val="en-GB" w:eastAsia="cs-CZ"/>
              </w:rPr>
              <w:lastRenderedPageBreak/>
              <w:t>(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lastRenderedPageBreak/>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request for change of </w:t>
            </w:r>
            <w:r>
              <w:rPr>
                <w:sz w:val="20"/>
                <w:szCs w:val="20"/>
                <w:lang w:val="en-GB" w:eastAsia="cs-CZ"/>
              </w:rPr>
              <w:lastRenderedPageBreak/>
              <w:t>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Bid creation / Bid replacement / Nomination </w:t>
            </w:r>
            <w:r w:rsidRPr="000D0EA6">
              <w:rPr>
                <w:sz w:val="20"/>
                <w:szCs w:val="20"/>
                <w:lang w:val="en-GB" w:eastAsia="cs-CZ"/>
              </w:rPr>
              <w:lastRenderedPageBreak/>
              <w:t>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lastRenderedPageBreak/>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lastRenderedPageBreak/>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w:t>
            </w:r>
            <w:r>
              <w:rPr>
                <w:sz w:val="20"/>
                <w:szCs w:val="20"/>
                <w:lang w:val="en-GB" w:eastAsia="cs-CZ"/>
              </w:rPr>
              <w:lastRenderedPageBreak/>
              <w:t>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lastRenderedPageBreak/>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lastRenderedPageBreak/>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 of acceptance/rejection of a </w:t>
            </w:r>
            <w:r>
              <w:rPr>
                <w:sz w:val="20"/>
                <w:szCs w:val="20"/>
                <w:lang w:val="en-GB" w:eastAsia="cs-CZ"/>
              </w:rPr>
              <w:lastRenderedPageBreak/>
              <w:t>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 xml:space="preserve">Syntax error in incoming message - error on </w:t>
            </w:r>
            <w:r w:rsidRPr="00F266C9">
              <w:rPr>
                <w:sz w:val="20"/>
                <w:szCs w:val="20"/>
                <w:lang w:val="en-GB" w:eastAsia="cs-CZ"/>
              </w:rPr>
              <w:lastRenderedPageBreak/>
              <w:t>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lastRenderedPageBreak/>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lastRenderedPageBreak/>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lastRenderedPageBreak/>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1DA87369" wp14:editId="626042D5">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0400D6"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0400D6"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0400D6"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0400D6"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E101B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E101B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BE1140">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7C2033">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7C2033">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892F7E">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892F7E">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892F7E">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892F7E">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892F7E">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4C4D39">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number</w:t>
            </w:r>
            <w:r w:rsidRPr="009C7EC8">
              <w:rPr>
                <w:sz w:val="20"/>
              </w:rPr>
              <w:t xml:space="preserve"> 12,</w:t>
            </w:r>
            <w:r w:rsidR="00C158CA">
              <w:rPr>
                <w:sz w:val="20"/>
              </w:rPr>
              <w:t>7</w:t>
            </w:r>
            <w:bookmarkStart w:id="24" w:name="_GoBack"/>
            <w:bookmarkEnd w:id="24"/>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0400D6"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400D6"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0400D6"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0400D6"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lastRenderedPageBreak/>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0400D6"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0400D6"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0400D6"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0400D6"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lastRenderedPageBreak/>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lastRenderedPageBreak/>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 xml:space="preserve">Beginning of period requested for service </w:t>
            </w:r>
            <w:r>
              <w:lastRenderedPageBreak/>
              <w:t>change</w:t>
            </w:r>
          </w:p>
        </w:tc>
      </w:tr>
      <w:tr w:rsidR="00284383" w:rsidTr="003262AB">
        <w:tc>
          <w:tcPr>
            <w:tcW w:w="2340" w:type="dxa"/>
          </w:tcPr>
          <w:p w:rsidR="00284383" w:rsidRDefault="00284383" w:rsidP="003262AB">
            <w:pPr>
              <w:autoSpaceDE w:val="0"/>
              <w:autoSpaceDN w:val="0"/>
            </w:pPr>
            <w:r>
              <w:lastRenderedPageBreak/>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0400D6"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lastRenderedPageBreak/>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0400D6"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0400D6"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0400D6"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0400D6"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0400D6"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lastRenderedPageBreak/>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400D6"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0400D6"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467748103"/>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0400D6"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0400D6"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467748104"/>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00D6"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467748105"/>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00D6"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467748106"/>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00D6"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467748107"/>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00D6"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467748108"/>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0400D6"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467748109"/>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400D6"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400D6"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467748111"/>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400D6"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Heading2"/>
      </w:pPr>
      <w:bookmarkStart w:id="326" w:name="_Toc467748112"/>
      <w:r>
        <w:lastRenderedPageBreak/>
        <w:t>SFVOTGAS</w:t>
      </w:r>
      <w:r w:rsidR="00A95553">
        <w:t>EXCHRATE</w:t>
      </w:r>
      <w:bookmarkEnd w:id="326"/>
      <w:r w:rsidRPr="004B4809">
        <w:t xml:space="preserve"> </w:t>
      </w:r>
    </w:p>
    <w:p w:rsidR="009D5C43" w:rsidRDefault="009D5C43" w:rsidP="009D5C43"/>
    <w:p w:rsidR="009D5C43" w:rsidRDefault="009D5C43" w:rsidP="009D5C43">
      <w:pPr>
        <w:pStyle w:val="Heading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Heading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0400D6" w:rsidP="009D5C43">
      <w:pPr>
        <w:rPr>
          <w:lang w:val="en-GB"/>
        </w:rPr>
      </w:pPr>
      <w:hyperlink r:id="rId42" w:tooltip="CDSCLAIM.xsd" w:history="1">
        <w:r w:rsidR="00A95553">
          <w:rPr>
            <w:rStyle w:val="Hyperlink"/>
            <w:lang w:val="en-GB"/>
          </w:rPr>
          <w:t xml:space="preserve">XML\SFVOTGASEXCHRATE </w:t>
        </w:r>
      </w:hyperlink>
    </w:p>
    <w:p w:rsidR="00864581" w:rsidRDefault="00864581" w:rsidP="00864581">
      <w:pPr>
        <w:pStyle w:val="Heading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Heading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0400D6" w:rsidP="00864581">
      <w:pPr>
        <w:widowControl w:val="0"/>
        <w:autoSpaceDE w:val="0"/>
        <w:autoSpaceDN w:val="0"/>
        <w:adjustRightInd w:val="0"/>
      </w:pPr>
      <w:hyperlink r:id="rId43" w:tooltip="MASTERDATA.xsd" w:history="1">
        <w:r w:rsidR="00864581">
          <w:rPr>
            <w:rStyle w:val="Hyperlink"/>
          </w:rPr>
          <w:t>XML\</w:t>
        </w:r>
        <w:r w:rsidR="00864581" w:rsidRPr="009962F6">
          <w:t xml:space="preserve"> </w:t>
        </w:r>
        <w:r w:rsidR="00864581" w:rsidRPr="009962F6">
          <w:rPr>
            <w:rStyle w:val="Hyperlink"/>
          </w:rPr>
          <w:t>SFVOTGASIMGNETT</w:t>
        </w:r>
      </w:hyperlink>
    </w:p>
    <w:p w:rsidR="00F406AE" w:rsidRDefault="00F406AE" w:rsidP="00F406AE">
      <w:pPr>
        <w:pStyle w:val="Heading2"/>
      </w:pPr>
      <w:bookmarkStart w:id="328" w:name="_Toc256684939"/>
      <w:bookmarkStart w:id="329" w:name="_Toc467748114"/>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0400D6" w:rsidP="00F406AE">
      <w:pPr>
        <w:rPr>
          <w:lang w:val="en-GB"/>
        </w:rPr>
      </w:pPr>
      <w:hyperlink r:id="rId44"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30" w:name="_Toc467748115"/>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0400D6" w:rsidP="00BC3E39">
      <w:pPr>
        <w:rPr>
          <w:lang w:val="en-GB"/>
        </w:rPr>
      </w:pPr>
      <w:hyperlink r:id="rId45"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1" w:name="_Toc467748116"/>
      <w:r>
        <w:lastRenderedPageBreak/>
        <w:t>SFVOTLIMITS</w:t>
      </w:r>
      <w:bookmarkEnd w:id="331"/>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0400D6" w:rsidP="00A97BCC">
      <w:hyperlink r:id="rId46"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2" w:name="_Toc256684942"/>
      <w:bookmarkStart w:id="333" w:name="_Toc467748117"/>
      <w:r>
        <w:lastRenderedPageBreak/>
        <w:t>SFVOT</w:t>
      </w:r>
      <w:r w:rsidR="00085693">
        <w:t>GAS</w:t>
      </w:r>
      <w:r>
        <w:t>REQ</w:t>
      </w:r>
      <w:bookmarkEnd w:id="332"/>
      <w:bookmarkEnd w:id="333"/>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0400D6" w:rsidP="00085693">
      <w:pPr>
        <w:rPr>
          <w:lang w:val="en-GB"/>
        </w:rPr>
      </w:pPr>
      <w:hyperlink r:id="rId47"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4" w:name="_Toc467748118"/>
      <w:r>
        <w:lastRenderedPageBreak/>
        <w:t>SFVOTREQ</w:t>
      </w:r>
      <w:bookmarkEnd w:id="334"/>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0400D6" w:rsidP="00E22626">
      <w:hyperlink r:id="rId48"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5" w:name="_Toc467748119"/>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0400D6" w:rsidP="000E674E">
      <w:pPr>
        <w:rPr>
          <w:lang w:val="en-GB"/>
        </w:rPr>
      </w:pPr>
      <w:hyperlink r:id="rId49"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6" w:name="_Toc467748120"/>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79D01CC2" wp14:editId="3FEC3131">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2C4E77" w:rsidRDefault="00F76387"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Default="00F76387"/>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E60A3D" w:rsidRDefault="00F76387"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F76387" w:rsidRDefault="00F76387">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F76387" w:rsidRDefault="00F7638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F76387" w:rsidRDefault="00F76387"/>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F76387" w:rsidRDefault="00F76387" w:rsidP="002C4E77">
                        <w:r>
                          <w:rPr>
                            <w:rFonts w:ascii="Arial" w:hAnsi="Arial" w:cs="Arial"/>
                            <w:color w:val="000000"/>
                            <w:sz w:val="14"/>
                            <w:szCs w:val="14"/>
                            <w:lang w:val="en-US"/>
                          </w:rPr>
                          <w:t>Copy of claim : CDSGASCLAIM (GC3)</w:t>
                        </w:r>
                      </w:p>
                      <w:p w:rsidR="00F76387" w:rsidRPr="002C4E77" w:rsidRDefault="00F76387"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F76387" w:rsidRPr="002C4E77" w:rsidRDefault="00F76387">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F76387" w:rsidRPr="002C4E77" w:rsidRDefault="00F7638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F76387" w:rsidRDefault="00F76387" w:rsidP="002E12FA">
                        <w:r>
                          <w:rPr>
                            <w:rFonts w:ascii="Arial" w:hAnsi="Arial" w:cs="Arial"/>
                            <w:color w:val="000000"/>
                            <w:sz w:val="14"/>
                            <w:szCs w:val="14"/>
                            <w:lang w:val="en-US"/>
                          </w:rPr>
                          <w:t>Copy of claim : CDSGASCLAIM (GC3)</w:t>
                        </w:r>
                      </w:p>
                      <w:p w:rsidR="00F76387" w:rsidRDefault="00F76387"/>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F76387" w:rsidRDefault="00F76387" w:rsidP="00E60A3D">
                        <w:r>
                          <w:rPr>
                            <w:rFonts w:ascii="Arial" w:hAnsi="Arial" w:cs="Arial"/>
                            <w:color w:val="000000"/>
                            <w:sz w:val="14"/>
                            <w:szCs w:val="14"/>
                            <w:lang w:val="en-US"/>
                          </w:rPr>
                          <w:t>Copy of claim : CDSGASCLAIM (GC3)</w:t>
                        </w:r>
                      </w:p>
                      <w:p w:rsidR="00F76387" w:rsidRPr="00E60A3D" w:rsidRDefault="00F76387"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F76387" w:rsidRPr="002C4E77" w:rsidRDefault="00F76387">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6328023C" wp14:editId="10EAA50C">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55746" w:rsidRDefault="00F76387">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55746" w:rsidRDefault="00F76387">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F76387" w:rsidRPr="00C55746" w:rsidRDefault="00F76387">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F76387" w:rsidRPr="00C55746" w:rsidRDefault="00F76387">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4CA6A65" wp14:editId="34605E89">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F76387" w:rsidRDefault="00F76387">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7017904C" wp14:editId="5307AE57">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F76387" w:rsidRDefault="00F76387">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2" w:name="_Toc467748122"/>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68B82DD3" wp14:editId="7CC2D8E8">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90063" w:rsidRDefault="00F7638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90063" w:rsidRDefault="00F76387">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F76387" w:rsidRPr="00990063" w:rsidRDefault="00F76387">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F76387" w:rsidRPr="00990063" w:rsidRDefault="00F76387">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5A0833A4" wp14:editId="07B2020F">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F76387" w:rsidRPr="00BA6853" w:rsidRDefault="00F76387">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5305A701" wp14:editId="1AE4BBFD">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A21BA" w:rsidRDefault="00F7638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A21BA" w:rsidRDefault="00F76387">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F76387" w:rsidRPr="00BA6853" w:rsidRDefault="00F76387">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F76387" w:rsidRPr="00BA6853" w:rsidRDefault="00F76387">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F76387" w:rsidRPr="006A21BA" w:rsidRDefault="00F7638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F76387" w:rsidRPr="00C03EF6" w:rsidRDefault="00F7638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F76387" w:rsidRPr="006A21BA" w:rsidRDefault="00F76387">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540C9E98" wp14:editId="032D0437">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F76387" w:rsidRPr="00C03EF6" w:rsidRDefault="00F76387">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F76387" w:rsidRPr="00C03EF6" w:rsidRDefault="00F76387">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71076108" wp14:editId="432272CF">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8433A3" w:rsidRDefault="00F76387"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F76387" w:rsidRPr="008433A3" w:rsidRDefault="00F7638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F76387" w:rsidRPr="008433A3" w:rsidRDefault="00F76387">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F76387" w:rsidRDefault="00F76387"/>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F76387" w:rsidRDefault="00F76387"/>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F76387" w:rsidRDefault="00F76387"/>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F76387" w:rsidRPr="008433A3" w:rsidRDefault="00F76387">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F76387" w:rsidRDefault="00F76387"/>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F76387" w:rsidRPr="008433A3" w:rsidRDefault="00F76387"/>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F76387" w:rsidRPr="008433A3" w:rsidRDefault="00F76387"/>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F76387" w:rsidRDefault="00F76387"/>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F76387" w:rsidRPr="008433A3" w:rsidRDefault="00F76387"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F76387" w:rsidRDefault="00F76387"/>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F76387" w:rsidRDefault="00F76387">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F76387" w:rsidRDefault="00F76387"/>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F76387" w:rsidRDefault="00F76387"/>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F76387" w:rsidRDefault="00F76387"/>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F76387" w:rsidRPr="008433A3" w:rsidRDefault="00F76387"/>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F76387" w:rsidRDefault="00F76387"/>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F76387" w:rsidRPr="008433A3" w:rsidRDefault="00F76387"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F76387" w:rsidRDefault="00F76387"/>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8433A3" w:rsidRDefault="00F76387"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F76387" w:rsidRDefault="00F76387"/>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F76387" w:rsidRPr="008433A3" w:rsidRDefault="00F76387"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F76387" w:rsidRDefault="00F76387"/>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F76387" w:rsidRDefault="00F76387"/>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F76387" w:rsidRDefault="00F76387"/>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F76387" w:rsidRDefault="00F76387"/>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F76387" w:rsidRDefault="00F76387"/>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F76387" w:rsidRDefault="00F76387"/>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F76387" w:rsidRPr="008433A3" w:rsidRDefault="00F76387">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F76387" w:rsidRDefault="00F76387"/>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F76387" w:rsidRPr="006C312D" w:rsidRDefault="00F76387"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F76387" w:rsidRDefault="00F76387"/>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F76387" w:rsidRDefault="00F76387"/>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F76387" w:rsidRDefault="00F76387"/>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F76387" w:rsidRDefault="00F76387"/>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F76387" w:rsidRDefault="00F76387"/>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F76387" w:rsidRDefault="00F76387"/>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F76387" w:rsidRDefault="00F76387"/>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F76387" w:rsidRPr="008433A3" w:rsidRDefault="00F76387">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F76387" w:rsidRDefault="00F76387"/>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F76387" w:rsidRDefault="00F76387"/>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F76387" w:rsidRDefault="00F76387"/>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F76387" w:rsidRDefault="00F76387"/>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F76387" w:rsidRDefault="00F76387"/>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F76387" w:rsidRDefault="00F76387"/>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F76387" w:rsidRPr="006C312D" w:rsidRDefault="00F76387"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F76387" w:rsidRDefault="00F76387"/>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F76387" w:rsidRDefault="00F76387"/>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F76387" w:rsidRPr="006C312D" w:rsidRDefault="00F76387"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F76387" w:rsidRPr="006C312D" w:rsidRDefault="00F76387"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F76387" w:rsidRDefault="00F76387"/>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F76387" w:rsidRDefault="00F76387"/>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F76387" w:rsidRDefault="00F76387"/>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F76387" w:rsidRDefault="00F76387"/>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F76387" w:rsidRDefault="00F76387"/>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F76387" w:rsidRDefault="00F76387"/>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F76387" w:rsidRDefault="00F76387"/>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F76387" w:rsidRDefault="00F76387"/>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F76387" w:rsidRDefault="00F76387"/>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F76387" w:rsidRDefault="00F76387"/>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F76387" w:rsidRDefault="00F76387"/>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F76387" w:rsidRDefault="00F76387"/>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F76387" w:rsidRDefault="00F76387"/>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F76387" w:rsidRDefault="00F76387"/>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F76387" w:rsidRDefault="00F76387"/>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F76387" w:rsidRDefault="00F76387"/>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F76387" w:rsidRDefault="00F76387"/>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F76387" w:rsidRDefault="00F76387"/>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F76387" w:rsidRDefault="00F76387"/>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F76387" w:rsidRPr="006C312D" w:rsidRDefault="00F76387">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F76387" w:rsidRDefault="00F76387"/>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F76387" w:rsidRDefault="00F76387"/>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F76387" w:rsidRDefault="00F76387"/>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F76387" w:rsidRPr="006C312D" w:rsidRDefault="00F76387"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1B9B4632" wp14:editId="2EE09B38">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F76387" w:rsidRPr="00D4644D" w:rsidRDefault="00F76387">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F76387" w:rsidRPr="00D4644D" w:rsidRDefault="00F76387">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F76387" w:rsidRPr="00D4644D" w:rsidRDefault="00F76387">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F76387" w:rsidRPr="00D4644D" w:rsidRDefault="00F76387"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F76387" w:rsidRPr="00D4644D" w:rsidRDefault="00F76387">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F76387" w:rsidRDefault="00F76387">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F76387" w:rsidRPr="00D4644D" w:rsidRDefault="00F76387"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F76387" w:rsidRPr="00D4644D" w:rsidRDefault="00F7638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F76387" w:rsidRDefault="00F76387"/>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F76387" w:rsidRDefault="00F76387"/>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F76387" w:rsidRPr="00D4644D" w:rsidRDefault="00F76387"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F76387" w:rsidRDefault="00F76387"/>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F76387" w:rsidRDefault="00F76387"/>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F76387" w:rsidRDefault="00F76387"/>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F76387" w:rsidRDefault="00F76387"/>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F76387" w:rsidRDefault="00F76387"/>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F76387" w:rsidRPr="009D5A8A" w:rsidRDefault="00F7638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F76387" w:rsidRDefault="00F76387"/>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F76387" w:rsidRPr="009D5A8A" w:rsidRDefault="00F76387"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F76387" w:rsidRDefault="00F76387"/>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F76387" w:rsidRDefault="00F76387"/>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F76387" w:rsidRDefault="00F76387"/>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F76387" w:rsidRDefault="00F76387"/>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F76387" w:rsidRDefault="00F76387"/>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F76387" w:rsidRDefault="00F76387"/>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F76387" w:rsidRPr="009D5A8A" w:rsidRDefault="00F76387"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F76387" w:rsidRDefault="00F76387"/>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F76387" w:rsidRDefault="00F76387"/>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F76387" w:rsidRPr="008B29BF" w:rsidRDefault="00F7638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F76387" w:rsidRDefault="00F76387"/>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F76387" w:rsidRPr="008B29BF" w:rsidRDefault="00F76387"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F76387" w:rsidRPr="008B29BF" w:rsidRDefault="00F76387"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F76387" w:rsidRPr="008B29BF" w:rsidRDefault="00F76387"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F76387" w:rsidRDefault="00F76387"/>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F76387" w:rsidRDefault="00F76387"/>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F76387" w:rsidRDefault="00F76387"/>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F76387" w:rsidRDefault="00F76387"/>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F76387" w:rsidRDefault="00F76387"/>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F76387" w:rsidRPr="00A71DFF" w:rsidRDefault="00F76387"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F76387" w:rsidRDefault="00F76387"/>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F76387" w:rsidRDefault="00F76387"/>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F76387" w:rsidRDefault="00F76387"/>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F76387" w:rsidRDefault="00F76387"/>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F76387" w:rsidRDefault="00F76387"/>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F76387" w:rsidRDefault="00F76387"/>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F76387" w:rsidRDefault="00F76387"/>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F76387" w:rsidRDefault="00F76387"/>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F76387" w:rsidRDefault="00F76387"/>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F76387" w:rsidRPr="00A71DFF" w:rsidRDefault="00F76387"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F76387" w:rsidRPr="00A71DFF" w:rsidRDefault="00F76387"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F76387" w:rsidRDefault="00F76387"/>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F76387" w:rsidRDefault="00F76387"/>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F76387" w:rsidRDefault="00F76387"/>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F76387" w:rsidRDefault="00F76387"/>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F76387" w:rsidRPr="00A71DFF" w:rsidRDefault="00F76387"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F76387" w:rsidRDefault="00F76387"/>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F76387" w:rsidRDefault="00F76387"/>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F76387" w:rsidRDefault="00F76387"/>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F76387" w:rsidRDefault="00F76387"/>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F76387" w:rsidRDefault="00F76387"/>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F76387" w:rsidRDefault="00F76387"/>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F76387" w:rsidRDefault="00F76387"/>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F76387" w:rsidRDefault="00F76387"/>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F76387" w:rsidRDefault="00F76387"/>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F76387" w:rsidRPr="00A71DFF" w:rsidRDefault="00F76387">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F76387" w:rsidRDefault="00F76387"/>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F76387" w:rsidRPr="009D5A8A" w:rsidRDefault="00F76387"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F76387" w:rsidRDefault="00F76387"/>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F76387" w:rsidRDefault="00F76387"/>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F76387" w:rsidRDefault="00F76387"/>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F76387" w:rsidRDefault="00F76387"/>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F76387" w:rsidRPr="009D5A8A" w:rsidRDefault="00F76387"/>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F76387" w:rsidRPr="009D5A8A" w:rsidRDefault="00F76387"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F76387" w:rsidRPr="009D5A8A" w:rsidRDefault="00F76387"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F76387" w:rsidRDefault="00F76387"/>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F76387" w:rsidRDefault="00F76387"/>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F76387" w:rsidRPr="009D5A8A" w:rsidRDefault="00F76387"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F76387" w:rsidRDefault="00F76387"/>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F76387" w:rsidRDefault="00F76387"/>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F76387" w:rsidRPr="009D5A8A" w:rsidRDefault="00F76387"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F76387" w:rsidRDefault="00F76387"/>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F76387" w:rsidRPr="009D5A8A" w:rsidRDefault="00F76387"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79AF8FE1" wp14:editId="5F2F9117">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F76387" w:rsidRPr="00B73D93" w:rsidRDefault="00F76387">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F76387" w:rsidRPr="00B73D93" w:rsidRDefault="00F76387">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F76387" w:rsidRPr="00B73D93" w:rsidRDefault="00F76387">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F76387" w:rsidRPr="00B73D93" w:rsidRDefault="00F76387">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F76387" w:rsidRPr="00B73D93" w:rsidRDefault="00F76387">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F76387" w:rsidRPr="00B73D93" w:rsidRDefault="00F76387"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F76387" w:rsidRPr="00B73D93" w:rsidRDefault="00F7638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F76387" w:rsidRPr="00B73D93" w:rsidRDefault="00F76387"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F76387" w:rsidRDefault="00F76387"/>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F76387" w:rsidRDefault="00F76387"/>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F76387" w:rsidRDefault="00F76387"/>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F76387" w:rsidRDefault="00F76387"/>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F76387" w:rsidRDefault="00F76387"/>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F76387" w:rsidRDefault="00F76387"/>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F76387" w:rsidRDefault="00F76387"/>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F76387" w:rsidRDefault="00F76387"/>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F76387" w:rsidRDefault="00F76387"/>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F76387" w:rsidRDefault="00F76387"/>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F76387" w:rsidRDefault="00F76387"/>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F76387" w:rsidRDefault="00F76387"/>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F76387" w:rsidRDefault="00F76387"/>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F76387" w:rsidRDefault="00F76387"/>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F76387" w:rsidRDefault="00F76387"/>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F76387" w:rsidRDefault="00F76387"/>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F76387" w:rsidRDefault="00F76387"/>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F76387" w:rsidRDefault="00F76387"/>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F76387" w:rsidRPr="00B73D93" w:rsidRDefault="00F76387"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F76387" w:rsidRDefault="00F76387"/>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F76387" w:rsidRDefault="00F76387"/>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F76387" w:rsidRDefault="00F76387"/>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F76387" w:rsidRPr="00B73D93" w:rsidRDefault="00F76387"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F76387" w:rsidRDefault="00F76387"/>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F76387" w:rsidRPr="00B73D93" w:rsidRDefault="00F76387"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F76387" w:rsidRDefault="00F76387"/>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F76387" w:rsidRPr="00B73D93" w:rsidRDefault="00F76387"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F76387" w:rsidRDefault="00F76387"/>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F76387" w:rsidRDefault="00F76387"/>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F76387" w:rsidRPr="0010225D" w:rsidRDefault="00F76387"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F76387" w:rsidRDefault="00F76387"/>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F76387" w:rsidRDefault="00F76387"/>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F76387" w:rsidRDefault="00F76387"/>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F76387" w:rsidRDefault="00F76387"/>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F76387" w:rsidRDefault="00F76387"/>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F76387" w:rsidRDefault="00F76387"/>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F76387" w:rsidRDefault="00F76387"/>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F76387" w:rsidRPr="0010225D" w:rsidRDefault="00F76387"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F76387" w:rsidRDefault="00F76387"/>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F76387" w:rsidRDefault="00F76387"/>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F76387" w:rsidRDefault="00F76387"/>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F76387" w:rsidRDefault="00F76387"/>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F76387" w:rsidRDefault="00F76387"/>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F76387" w:rsidRDefault="00F76387"/>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F76387" w:rsidRDefault="00F76387"/>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F76387" w:rsidRDefault="00F76387"/>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F76387" w:rsidRDefault="00F76387"/>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F76387" w:rsidRDefault="00F76387"/>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F76387" w:rsidRDefault="00F76387"/>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F76387" w:rsidRDefault="00F76387"/>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F76387" w:rsidRDefault="00F76387"/>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F76387" w:rsidRDefault="00F76387"/>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F76387" w:rsidRDefault="00F76387"/>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F76387" w:rsidRDefault="00F76387"/>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F76387" w:rsidRDefault="00F76387"/>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F76387" w:rsidRDefault="00F76387"/>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F76387" w:rsidRDefault="00F76387"/>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F76387" w:rsidRDefault="00F76387"/>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F76387" w:rsidRDefault="00F76387"/>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F76387" w:rsidRDefault="00F76387"/>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F76387" w:rsidRDefault="00F76387"/>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F76387" w:rsidRDefault="00F76387"/>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F76387" w:rsidRDefault="00F76387"/>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F76387" w:rsidRDefault="00F76387"/>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F76387" w:rsidRDefault="00F76387"/>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F76387" w:rsidRPr="0010225D" w:rsidRDefault="00F76387"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F76387" w:rsidRDefault="00F76387"/>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F76387" w:rsidRDefault="00F76387"/>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F76387" w:rsidRDefault="00F76387"/>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3EDDFDFE" wp14:editId="6565BC8F">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F76387" w:rsidRPr="00D425E9" w:rsidRDefault="00F76387">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F76387" w:rsidRPr="00D425E9" w:rsidRDefault="00F76387">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F76387" w:rsidRPr="00D425E9" w:rsidRDefault="00F76387">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F76387" w:rsidRPr="00D425E9" w:rsidRDefault="00F76387">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F76387" w:rsidRPr="00D425E9" w:rsidRDefault="00F76387">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F76387" w:rsidRDefault="00F76387"/>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F76387" w:rsidRPr="00D425E9" w:rsidRDefault="00F76387"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F76387" w:rsidRPr="00D425E9" w:rsidRDefault="00F76387">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F76387" w:rsidRPr="0012220B" w:rsidRDefault="00F76387"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F76387" w:rsidRDefault="00F76387"/>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F76387" w:rsidRDefault="00F76387"/>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0AFF9823" wp14:editId="0A7C368F">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224838">
                              <w:r>
                                <w:rPr>
                                  <w:rFonts w:ascii="Arial" w:hAnsi="Arial" w:cs="Arial"/>
                                  <w:color w:val="000000"/>
                                  <w:sz w:val="10"/>
                                  <w:szCs w:val="10"/>
                                </w:rPr>
                                <w:t>Case DSO/TSO declines the reservation of capacity</w:t>
                              </w:r>
                            </w:p>
                            <w:p w:rsidR="00F76387" w:rsidRPr="00224838" w:rsidRDefault="00F76387"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F76387" w:rsidRDefault="00F76387"/>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F76387" w:rsidRDefault="00F76387"/>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F76387" w:rsidRDefault="00F76387"/>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F76387" w:rsidRDefault="00F76387"/>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F76387" w:rsidRDefault="00F76387"/>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F76387" w:rsidRDefault="00F76387"/>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F76387" w:rsidRDefault="00F76387"/>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F76387" w:rsidRDefault="00F76387"/>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F76387" w:rsidRPr="00F669B4" w:rsidRDefault="00F76387">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F76387" w:rsidRDefault="00F76387"/>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F76387" w:rsidRDefault="00F76387"/>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F76387" w:rsidRDefault="00F76387"/>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F76387" w:rsidRDefault="00F76387"/>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F76387" w:rsidRDefault="00F76387"/>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F76387" w:rsidRPr="00F669B4" w:rsidRDefault="00F76387"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F76387" w:rsidRPr="00F669B4" w:rsidRDefault="00F76387"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F76387" w:rsidRPr="00F669B4" w:rsidRDefault="00F76387">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F76387" w:rsidRPr="00F669B4" w:rsidRDefault="00F76387"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F76387" w:rsidRPr="00F669B4" w:rsidRDefault="00F76387"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F76387" w:rsidRPr="00F669B4" w:rsidRDefault="00F76387"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F76387" w:rsidRDefault="00F76387"/>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F76387" w:rsidRPr="00F669B4" w:rsidRDefault="00F76387"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F76387" w:rsidRDefault="00F76387"/>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F76387" w:rsidRDefault="00F76387"/>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F76387" w:rsidRDefault="00F76387"/>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F76387" w:rsidRPr="00F669B4" w:rsidRDefault="00F76387"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F76387" w:rsidRDefault="00F76387"/>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F76387" w:rsidRDefault="00F76387"/>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F76387" w:rsidRDefault="00F76387"/>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F76387" w:rsidRDefault="00F76387"/>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F76387" w:rsidRDefault="00F76387"/>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F76387" w:rsidRDefault="00F76387"/>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F76387" w:rsidRDefault="00F76387"/>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F76387" w:rsidRDefault="00F76387"/>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F76387" w:rsidRDefault="00F76387"/>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F76387" w:rsidRDefault="00F76387"/>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F76387" w:rsidRPr="00224838" w:rsidRDefault="00F76387"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F76387" w:rsidRPr="00224838" w:rsidRDefault="00F76387"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F76387" w:rsidRPr="00224838" w:rsidRDefault="00F76387"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F76387" w:rsidRDefault="00F76387"/>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F76387" w:rsidRDefault="00F76387"/>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F76387" w:rsidRPr="00224838" w:rsidRDefault="00F76387"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F76387" w:rsidRDefault="00F76387"/>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F76387" w:rsidRDefault="00F76387"/>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F76387" w:rsidRDefault="00F76387"/>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F76387" w:rsidRDefault="00F76387"/>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F76387" w:rsidRDefault="00F76387"/>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F76387" w:rsidRDefault="00F76387"/>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F76387" w:rsidRDefault="00F76387"/>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F76387" w:rsidRDefault="00F76387"/>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F76387" w:rsidRDefault="00F76387"/>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F76387" w:rsidRDefault="00F76387"/>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F76387" w:rsidRDefault="00F76387"/>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F76387" w:rsidRDefault="00F76387"/>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F76387" w:rsidRDefault="00F76387"/>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F76387" w:rsidRDefault="00F76387"/>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F76387" w:rsidRDefault="00F76387"/>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F76387" w:rsidRDefault="00F76387"/>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F76387" w:rsidRDefault="00F76387"/>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F76387" w:rsidRDefault="00F76387"/>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F76387" w:rsidRDefault="00F76387"/>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F76387" w:rsidRPr="006C312D" w:rsidRDefault="00F76387" w:rsidP="00224838">
                        <w:r>
                          <w:rPr>
                            <w:rFonts w:ascii="Arial" w:hAnsi="Arial" w:cs="Arial"/>
                            <w:color w:val="000000"/>
                            <w:sz w:val="10"/>
                            <w:szCs w:val="10"/>
                          </w:rPr>
                          <w:t>Case DSO/TSO declines the reservation of capacity</w:t>
                        </w:r>
                      </w:p>
                      <w:p w:rsidR="00F76387" w:rsidRPr="00224838" w:rsidRDefault="00F76387"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F76387" w:rsidRDefault="00F76387"/>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F76387" w:rsidRDefault="00F76387"/>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F76387" w:rsidRPr="00F669B4" w:rsidRDefault="00F7638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5A45B622" wp14:editId="3F691A4E">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F76387" w:rsidRPr="007218BF" w:rsidRDefault="00F76387">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F76387" w:rsidRPr="007218BF" w:rsidRDefault="00F76387">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F76387" w:rsidRPr="007218BF" w:rsidRDefault="00F76387">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F76387" w:rsidRPr="007218BF" w:rsidRDefault="00F76387">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F76387" w:rsidRPr="007218BF" w:rsidRDefault="00F76387">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F76387" w:rsidRDefault="00F76387"/>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F76387" w:rsidRPr="007218BF" w:rsidRDefault="00F7638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F76387" w:rsidRDefault="00F76387"/>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F76387" w:rsidRDefault="00F76387"/>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F76387" w:rsidRDefault="00F76387"/>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F76387" w:rsidRDefault="00F76387"/>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F76387" w:rsidRDefault="00F76387"/>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F76387" w:rsidRDefault="00F76387"/>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F76387" w:rsidRDefault="00F76387"/>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F76387" w:rsidRDefault="00F76387"/>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F76387" w:rsidRDefault="00F76387"/>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F76387" w:rsidRDefault="00F76387"/>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50" o:title="" croptop="20939f"/>
          </v:shape>
          <o:OLEObject Type="Embed" ProgID="Visio.Drawing.11" ShapeID="_x0000_i1025" DrawAspect="Content" ObjectID="_1541503366" r:id="rId51"/>
        </w:object>
      </w:r>
    </w:p>
    <w:p w:rsidR="00550065" w:rsidRDefault="00550065" w:rsidP="00550065">
      <w:pPr>
        <w:pStyle w:val="Caption"/>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3E230804" wp14:editId="60F74796">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2" o:title=""/>
          </v:shape>
          <o:OLEObject Type="Embed" ProgID="Visio.Drawing.11" ShapeID="_x0000_i1026" DrawAspect="Content" ObjectID="_1541503367"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4" o:title=""/>
          </v:shape>
          <o:OLEObject Type="Embed" ProgID="Visio.Drawing.11" ShapeID="_x0000_i1027" DrawAspect="Content" ObjectID="_1541503368"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09821FEF" wp14:editId="600FD084">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0400D6" w:rsidP="00291D9F">
      <w:pPr>
        <w:rPr>
          <w:lang w:val="en-GB"/>
        </w:rPr>
      </w:pPr>
      <w:hyperlink r:id="rId57"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9"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75pt" o:ole="">
            <v:imagedata r:id="rId58" o:title=""/>
          </v:shape>
          <o:OLEObject Type="Embed" ProgID="Visio.Drawing.11" ShapeID="_x0000_i1028" DrawAspect="Content" ObjectID="_1541503369" r:id="rId59"/>
        </w:object>
      </w:r>
      <w:bookmarkEnd w:id="359"/>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6.8pt" o:ole="">
            <v:imagedata r:id="rId60" o:title=""/>
          </v:shape>
          <o:OLEObject Type="Embed" ProgID="Visio.Drawing.11" ShapeID="_x0000_i1029" DrawAspect="Content" ObjectID="_1541503370" r:id="rId61"/>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7.35pt;height:116.25pt" o:ole="">
            <v:imagedata r:id="rId62" o:title=""/>
          </v:shape>
          <o:OLEObject Type="Embed" ProgID="Visio.Drawing.11" ShapeID="_x0000_i1030" DrawAspect="Content" ObjectID="_1541503371" r:id="rId63"/>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4" o:title=""/>
          </v:shape>
          <o:OLEObject Type="Embed" ProgID="Visio.Drawing.11" ShapeID="_x0000_i1031" DrawAspect="Content" ObjectID="_1541503372"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400D6" w:rsidP="007743D6">
      <w:pPr>
        <w:rPr>
          <w:lang w:val="en-GB"/>
        </w:rPr>
      </w:pPr>
      <w:hyperlink r:id="rId66"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400D6" w:rsidP="00C11886">
            <w:pPr>
              <w:pStyle w:val="TableNormal1"/>
              <w:jc w:val="center"/>
              <w:rPr>
                <w:rFonts w:eastAsia="Arial Unicode MS"/>
                <w:lang w:val="en-GB"/>
              </w:rPr>
            </w:pPr>
            <w:hyperlink r:id="rId67"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BE1140">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BE1140">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BE1140">
            <w:pPr>
              <w:rPr>
                <w:sz w:val="18"/>
                <w:szCs w:val="18"/>
                <w:lang w:val="pl-PL"/>
              </w:rPr>
            </w:pPr>
            <w:r>
              <w:rPr>
                <w:sz w:val="18"/>
                <w:szCs w:val="18"/>
                <w:lang w:val="pl-PL"/>
              </w:rPr>
              <w:t>Meter reading reason:</w:t>
            </w:r>
          </w:p>
          <w:p w:rsidR="00C13C80" w:rsidRDefault="00C13C80" w:rsidP="00BE1140">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BE1140">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BE1140">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FD711F">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0400D6" w:rsidP="000C5F6C">
      <w:pPr>
        <w:rPr>
          <w:lang w:val="en-GB"/>
        </w:rPr>
      </w:pPr>
      <w:hyperlink r:id="rId68"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0400D6" w:rsidP="00C11886">
            <w:pPr>
              <w:pStyle w:val="TableNormal1"/>
              <w:jc w:val="center"/>
              <w:rPr>
                <w:rFonts w:eastAsia="Arial Unicode MS"/>
                <w:lang w:val="en-GB"/>
              </w:rPr>
            </w:pPr>
            <w:hyperlink r:id="rId69"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9BF36BC" wp14:editId="17A3C1E3">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76387" w:rsidRPr="002638C7" w:rsidRDefault="00F76387"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F76387" w:rsidRDefault="00F76387"/>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F76387" w:rsidRDefault="00F76387"/>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F76387" w:rsidRDefault="00F76387"/>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F76387" w:rsidRDefault="00F76387"/>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F76387" w:rsidRDefault="00F76387"/>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F76387" w:rsidRDefault="00F76387"/>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F76387" w:rsidRDefault="00F76387"/>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F76387" w:rsidRDefault="00F76387"/>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F76387" w:rsidRDefault="00F76387"/>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F76387" w:rsidRDefault="00F76387"/>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F76387" w:rsidRDefault="00F76387"/>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F76387" w:rsidRDefault="00F76387"/>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F76387" w:rsidRPr="002638C7" w:rsidRDefault="00F76387"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F76387" w:rsidRDefault="00F76387"/>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F76387" w:rsidRPr="002638C7" w:rsidRDefault="00F76387"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F76387" w:rsidRDefault="00F76387"/>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F76387" w:rsidRDefault="00F76387"/>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F76387" w:rsidRDefault="00F76387"/>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F76387" w:rsidRDefault="00F76387"/>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F76387" w:rsidRDefault="00F76387"/>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F76387" w:rsidRDefault="00F76387"/>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F76387" w:rsidRDefault="00F76387">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F76387" w:rsidRDefault="00F7638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F76387" w:rsidRPr="002638C7" w:rsidRDefault="00F76387"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F76387" w:rsidRDefault="00F76387"/>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F76387" w:rsidRDefault="00F76387"/>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F76387" w:rsidRPr="002638C7" w:rsidRDefault="00F76387"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F76387" w:rsidRDefault="00F76387"/>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F76387" w:rsidRDefault="00F76387"/>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F76387" w:rsidRDefault="00F76387"/>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F76387" w:rsidRDefault="00F76387"/>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F76387" w:rsidRDefault="00F76387"/>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F76387" w:rsidRDefault="00F76387"/>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F76387" w:rsidRDefault="00F76387"/>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F76387" w:rsidRDefault="00F76387"/>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F76387" w:rsidRPr="002638C7" w:rsidRDefault="00F76387"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F76387" w:rsidRPr="002638C7" w:rsidRDefault="00F76387"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0051D10C" wp14:editId="5DCD79F2">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253C2" w:rsidRDefault="00F76387">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253C2" w:rsidRDefault="00F76387">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76387" w:rsidRPr="00A91544" w:rsidRDefault="00F76387"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F76387" w:rsidRPr="008253C2" w:rsidRDefault="00F76387">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F76387" w:rsidRDefault="00F76387">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F76387" w:rsidRDefault="00F76387">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F76387" w:rsidRPr="008253C2" w:rsidRDefault="00F76387">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F76387" w:rsidRDefault="00F76387"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F76387" w:rsidRDefault="00F76387"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F76387" w:rsidRPr="00A91544" w:rsidRDefault="00F76387"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76387" w:rsidRPr="00A91544" w:rsidRDefault="00F76387"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F76387" w:rsidRDefault="00F76387"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CC28C9" wp14:editId="69457026">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Pr="00A91544" w:rsidRDefault="00F76387"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76387" w:rsidRPr="00A00D57" w:rsidRDefault="00F76387"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76387" w:rsidRPr="005970ED" w:rsidRDefault="00F76387"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F76387" w:rsidRDefault="00F76387"/>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F76387" w:rsidRDefault="00F76387"/>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F76387" w:rsidRDefault="00F76387"/>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F76387" w:rsidRDefault="00F7638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F76387" w:rsidRDefault="00F76387"/>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F76387" w:rsidRPr="00A91544" w:rsidRDefault="00F76387"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F76387" w:rsidRDefault="00F76387"/>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F76387" w:rsidRPr="00A91544" w:rsidRDefault="00F76387"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F76387" w:rsidRPr="00A91544" w:rsidRDefault="00F76387"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F76387" w:rsidRPr="00A91544" w:rsidRDefault="00F76387"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F76387" w:rsidRDefault="00F7638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76387" w:rsidRDefault="00F76387">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F76387" w:rsidRDefault="00F76387"/>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F76387" w:rsidRDefault="00F76387"/>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F76387" w:rsidRDefault="00F76387"/>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F76387" w:rsidRPr="00A91544" w:rsidRDefault="00F76387"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F76387" w:rsidRDefault="00F7638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76387" w:rsidRPr="00A91544" w:rsidRDefault="00F76387"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F76387" w:rsidRDefault="00F76387"/>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F76387" w:rsidRDefault="00F76387"/>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F76387" w:rsidRDefault="00F76387"/>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F76387" w:rsidRDefault="00F76387" w:rsidP="00A00D57">
                          <w:r>
                            <w:rPr>
                              <w:rFonts w:ascii="Arial" w:hAnsi="Arial" w:cs="Arial"/>
                              <w:color w:val="000000"/>
                              <w:sz w:val="10"/>
                              <w:szCs w:val="10"/>
                              <w:lang w:val="en-US"/>
                            </w:rPr>
                            <w:t xml:space="preserve">Notif. about shortage </w:t>
                          </w:r>
                        </w:p>
                        <w:p w:rsidR="00F76387" w:rsidRPr="00A00D57" w:rsidRDefault="00F76387"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F76387" w:rsidRDefault="00F76387"/>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F76387" w:rsidRDefault="00F76387"/>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F76387" w:rsidRDefault="00F76387"/>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F76387" w:rsidRDefault="00F76387"/>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F76387" w:rsidRDefault="00F76387"/>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F76387" w:rsidRPr="00A00D57" w:rsidRDefault="00F76387"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F76387" w:rsidRDefault="00F76387"/>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F76387" w:rsidRPr="00A00D57" w:rsidRDefault="00F76387"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F76387" w:rsidRPr="00A91544" w:rsidRDefault="00F76387"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F76387" w:rsidRDefault="00F76387">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F76387" w:rsidRPr="001617AC" w:rsidRDefault="00F76387">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F76387" w:rsidRDefault="00F76387"/>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F76387" w:rsidRDefault="00F76387"/>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F76387" w:rsidRDefault="00F76387"/>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F76387" w:rsidRDefault="00F76387"/>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F76387" w:rsidRDefault="00F7638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76387" w:rsidRPr="005970ED" w:rsidRDefault="00F76387"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F76387" w:rsidRDefault="00F76387"/>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F76387" w:rsidRDefault="00F76387"/>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F76387" w:rsidRPr="001617AC" w:rsidRDefault="00F7638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F76387" w:rsidRPr="001617AC" w:rsidRDefault="00F76387"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F76387" w:rsidRPr="001617AC" w:rsidRDefault="00F76387"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F76387" w:rsidRPr="001617AC" w:rsidRDefault="00F76387"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F76387" w:rsidRDefault="00F76387"/>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F76387" w:rsidRPr="001617AC" w:rsidRDefault="00F76387"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F76387" w:rsidRDefault="00F76387"/>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F76387" w:rsidRDefault="00F76387"/>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F76387" w:rsidRDefault="00F76387"/>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F76387" w:rsidRDefault="00F76387"/>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F76387" w:rsidRPr="001617AC" w:rsidRDefault="00F76387"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F76387" w:rsidRDefault="00F76387"/>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F76387" w:rsidRPr="005970ED" w:rsidRDefault="00F76387"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F76387" w:rsidRPr="005970ED" w:rsidRDefault="00F76387"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F76387" w:rsidRDefault="00F76387"/>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F76387" w:rsidRDefault="00F76387"/>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F76387" w:rsidRPr="005970ED" w:rsidRDefault="00F76387"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F76387" w:rsidRPr="005970ED" w:rsidRDefault="00F76387"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F76387" w:rsidRDefault="00F76387"/>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8pt;height:195.1pt" o:ole="">
            <v:imagedata r:id="rId70" o:title=""/>
          </v:shape>
          <o:OLEObject Type="Embed" ProgID="Visio.Drawing.11" ShapeID="_x0000_i1032" DrawAspect="Content" ObjectID="_1541503373" r:id="rId71"/>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27EC466F" wp14:editId="2E56E7FE">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70EC2AE" wp14:editId="6C4F6B05">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F76387" w:rsidRDefault="00F76387"/>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F76387" w:rsidRDefault="00F76387"/>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F76387" w:rsidRDefault="00F76387"/>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F76387" w:rsidRDefault="00F76387"/>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F76387" w:rsidRDefault="00F76387"/>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F76387" w:rsidRPr="00093836" w:rsidRDefault="00F76387"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F76387" w:rsidRDefault="00F76387"/>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F76387" w:rsidRDefault="00F76387"/>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F76387" w:rsidRDefault="00F76387"/>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F76387" w:rsidRDefault="00F76387"/>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F76387" w:rsidRPr="00475AE5" w:rsidRDefault="00F76387"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F76387" w:rsidRPr="00475AE5" w:rsidRDefault="00F76387"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F76387" w:rsidRDefault="00F76387"/>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F76387" w:rsidRDefault="00F76387"/>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F76387" w:rsidRDefault="00F76387"/>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F76387" w:rsidRDefault="00F76387"/>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F76387" w:rsidRDefault="00F76387"/>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F76387" w:rsidRPr="00475AE5" w:rsidRDefault="00F76387"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F76387" w:rsidRDefault="00F76387"/>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F76387" w:rsidRPr="00093836" w:rsidRDefault="00F76387"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F76387" w:rsidRDefault="00F76387"/>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F76387" w:rsidRDefault="00F76387"/>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F76387" w:rsidRDefault="00F76387"/>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F76387" w:rsidRPr="00093836" w:rsidRDefault="00F76387"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F76387" w:rsidRDefault="00F76387"/>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F76387" w:rsidRDefault="00F76387"/>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F76387" w:rsidRDefault="00F76387"/>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F76387" w:rsidRDefault="00F76387"/>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F76387" w:rsidRDefault="00F76387"/>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F76387" w:rsidRDefault="00F76387"/>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F76387" w:rsidRDefault="00F76387"/>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F76387" w:rsidRDefault="00F76387"/>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F76387" w:rsidRDefault="00F76387"/>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F76387" w:rsidRDefault="00F76387"/>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F76387" w:rsidRDefault="00F76387"/>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3DC9888A" wp14:editId="7787FB5C">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3235B" w:rsidRDefault="00F7638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F76387" w:rsidRDefault="00F76387"/>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F76387" w:rsidRDefault="00F76387"/>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F76387" w:rsidRDefault="00F76387"/>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F76387" w:rsidRDefault="00F76387"/>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F76387" w:rsidRDefault="00F76387"/>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F76387" w:rsidRDefault="00F76387"/>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F76387" w:rsidRPr="001C105B" w:rsidRDefault="00F76387"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F76387" w:rsidRDefault="00F76387"/>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F76387" w:rsidRDefault="00F76387"/>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F76387" w:rsidRDefault="00F76387"/>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F76387" w:rsidRDefault="00F76387"/>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F76387" w:rsidRDefault="00F76387"/>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F76387" w:rsidRDefault="00F76387"/>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F76387" w:rsidRDefault="00F76387">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F76387" w:rsidRPr="00C167EA" w:rsidRDefault="00F7638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F76387" w:rsidRDefault="00F76387"/>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F76387" w:rsidRDefault="00F76387"/>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F76387" w:rsidRDefault="00F76387"/>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F76387" w:rsidRPr="001C105B" w:rsidRDefault="00F7638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F76387" w:rsidRDefault="00F76387"/>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F76387" w:rsidRPr="001C105B" w:rsidRDefault="00F7638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F76387" w:rsidRDefault="00F76387"/>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F76387" w:rsidRPr="001C105B" w:rsidRDefault="00F76387"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F76387" w:rsidRDefault="00F76387"/>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F76387" w:rsidRDefault="00F76387"/>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F76387" w:rsidRDefault="00F76387"/>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F76387" w:rsidRDefault="00F76387"/>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F76387" w:rsidRPr="0083235B" w:rsidRDefault="00F7638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F76387" w:rsidRDefault="00F76387"/>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F76387" w:rsidRDefault="00F76387"/>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F76387" w:rsidRDefault="00F76387"/>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F76387" w:rsidRDefault="00F76387"/>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F76387" w:rsidRDefault="00F76387"/>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F76387" w:rsidRPr="00C167EA" w:rsidRDefault="00F76387"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F76387" w:rsidRDefault="00F76387"/>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F76387" w:rsidRDefault="00F76387"/>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F76387" w:rsidRPr="001C105B" w:rsidRDefault="00F76387"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F76387" w:rsidRDefault="00F76387"/>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F76387" w:rsidRDefault="00F76387"/>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F76387" w:rsidRDefault="00F76387"/>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F76387" w:rsidRDefault="00F76387"/>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F76387" w:rsidRDefault="00F76387"/>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F76387" w:rsidRDefault="00F76387">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36C2E179" wp14:editId="6D50ABE8">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F76387" w:rsidRPr="00D94676" w:rsidRDefault="00F76387"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F76387" w:rsidRDefault="00F76387"/>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F76387" w:rsidRDefault="00F76387"/>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F76387" w:rsidRPr="00D94676" w:rsidRDefault="00F76387"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F76387" w:rsidRDefault="00F76387"/>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F76387" w:rsidRDefault="00F76387"/>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F76387" w:rsidRPr="00D94676" w:rsidRDefault="00F76387"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F76387" w:rsidRDefault="00F76387"/>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F76387" w:rsidRDefault="00F76387"/>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F76387" w:rsidRPr="00483837" w:rsidRDefault="00F76387"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F76387" w:rsidRPr="00483837" w:rsidRDefault="00F76387">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F76387" w:rsidRPr="004867EC" w:rsidRDefault="00F7638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F76387" w:rsidRDefault="00F76387">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4ADFD206" wp14:editId="07891C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4867EC">
                              <w:pPr>
                                <w:jc w:val="center"/>
                              </w:pPr>
                              <w:r>
                                <w:rPr>
                                  <w:rFonts w:ascii="Arial" w:hAnsi="Arial" w:cs="Arial"/>
                                  <w:color w:val="000000"/>
                                  <w:sz w:val="14"/>
                                  <w:szCs w:val="14"/>
                                  <w:lang w:val="en-US"/>
                                </w:rPr>
                                <w:t>Creation of VO nomination beetween OTE-TSO</w:t>
                              </w:r>
                            </w:p>
                            <w:p w:rsidR="00F76387" w:rsidRPr="004867EC" w:rsidRDefault="00F76387"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F76387" w:rsidRDefault="00F76387"/>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F76387" w:rsidRDefault="00F76387" w:rsidP="004867EC">
                        <w:pPr>
                          <w:jc w:val="center"/>
                        </w:pPr>
                        <w:r>
                          <w:rPr>
                            <w:rFonts w:ascii="Arial" w:hAnsi="Arial" w:cs="Arial"/>
                            <w:color w:val="000000"/>
                            <w:sz w:val="14"/>
                            <w:szCs w:val="14"/>
                            <w:lang w:val="en-US"/>
                          </w:rPr>
                          <w:t>Creation of VO nomination beetween OTE-TSO</w:t>
                        </w:r>
                      </w:p>
                      <w:p w:rsidR="00F76387" w:rsidRPr="004867EC" w:rsidRDefault="00F76387"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F76387" w:rsidRPr="004867EC" w:rsidRDefault="00F7638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2041474" wp14:editId="6191618F">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3AA7" w:rsidRDefault="00F76387"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3AA7" w:rsidRDefault="00F76387"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F76387" w:rsidRDefault="00F76387"/>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F76387" w:rsidRDefault="00F76387"/>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F76387" w:rsidRDefault="00F76387"/>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F76387" w:rsidRDefault="00F76387"/>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F76387" w:rsidRDefault="00F76387"/>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F76387" w:rsidRDefault="00F76387"/>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F76387" w:rsidRDefault="00F76387"/>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F76387" w:rsidRDefault="00F76387"/>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F76387" w:rsidRDefault="00F76387"/>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F76387" w:rsidRDefault="00F76387"/>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F76387" w:rsidRDefault="00F76387"/>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F76387" w:rsidRDefault="00F76387"/>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F76387" w:rsidRPr="0070041B" w:rsidRDefault="00F76387"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F76387" w:rsidRDefault="00F76387"/>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F76387" w:rsidRDefault="00F76387"/>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F76387" w:rsidRDefault="00F76387"/>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F76387" w:rsidRDefault="00F76387"/>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F76387" w:rsidRDefault="00F76387"/>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F76387" w:rsidRDefault="00F76387"/>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F76387" w:rsidRDefault="00F76387"/>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F76387" w:rsidRDefault="00F76387"/>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F76387" w:rsidRDefault="00F76387"/>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F76387" w:rsidRDefault="00F76387"/>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F76387" w:rsidRPr="009D3AA7" w:rsidRDefault="00F76387"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F76387" w:rsidRPr="009D3AA7" w:rsidRDefault="00F76387"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F76387" w:rsidRDefault="00F76387"/>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F76387" w:rsidRDefault="00F76387"/>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F76387" w:rsidRDefault="00F76387"/>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F76387" w:rsidRDefault="00F76387"/>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F76387" w:rsidRDefault="00F76387"/>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F76387" w:rsidRDefault="00F76387"/>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F76387" w:rsidRDefault="00F76387"/>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F76387" w:rsidRDefault="00F76387"/>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F76387" w:rsidRDefault="00F76387"/>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F76387" w:rsidRDefault="00F76387"/>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F76387" w:rsidRDefault="00F76387"/>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F76387" w:rsidRDefault="00F76387"/>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F76387" w:rsidRPr="0070041B" w:rsidRDefault="00F76387"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w10:anchorlock/>
              </v:group>
            </w:pict>
          </mc:Fallback>
        </mc:AlternateContent>
      </w:r>
    </w:p>
    <w:p w:rsidR="002A1392" w:rsidRDefault="00346B73" w:rsidP="00E41DAB">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05pt;height:248.3pt" o:ole="">
            <v:imagedata r:id="rId73" o:title=""/>
          </v:shape>
          <o:OLEObject Type="Embed" ProgID="Visio.Drawing.11" ShapeID="_x0000_i1033" DrawAspect="Content" ObjectID="_1541503374" r:id="rId74"/>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58865D" wp14:editId="5C276856">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F42C0" w:rsidRDefault="00F76387"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F76387" w:rsidRDefault="00F76387"/>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F76387" w:rsidRDefault="00F76387"/>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F76387" w:rsidRDefault="00F76387"/>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F76387" w:rsidRDefault="00F76387">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F76387" w:rsidRDefault="00F76387"/>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F76387" w:rsidRDefault="00F76387"/>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F76387" w:rsidRDefault="00F76387"/>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F76387" w:rsidRDefault="00F76387">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F76387" w:rsidRDefault="00F76387">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F76387" w:rsidRDefault="00F76387"/>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F76387" w:rsidRPr="00BF42C0" w:rsidRDefault="00F76387"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F76387" w:rsidRDefault="00F76387"/>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0400D6" w:rsidP="00D3491D">
      <w:pPr>
        <w:rPr>
          <w:lang w:val="en-GB"/>
        </w:rPr>
      </w:pPr>
      <w:hyperlink r:id="rId75"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0400D6" w:rsidP="00C11886">
            <w:pPr>
              <w:pStyle w:val="TableNormal1"/>
              <w:jc w:val="center"/>
              <w:rPr>
                <w:rFonts w:eastAsia="Arial Unicode MS"/>
                <w:lang w:val="en-GB"/>
              </w:rPr>
            </w:pPr>
            <w:hyperlink r:id="rId76"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0400D6" w:rsidP="00D1188A">
      <w:pPr>
        <w:rPr>
          <w:lang w:val="en-GB"/>
        </w:rPr>
      </w:pPr>
      <w:hyperlink r:id="rId77"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0400D6" w:rsidP="00E94A78">
            <w:pPr>
              <w:pStyle w:val="TableNormal1"/>
              <w:jc w:val="center"/>
              <w:rPr>
                <w:rFonts w:eastAsia="Arial Unicode MS"/>
                <w:lang w:val="en-GB"/>
              </w:rPr>
            </w:pPr>
            <w:hyperlink r:id="rId78"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400D6" w:rsidP="007743D6">
      <w:pPr>
        <w:rPr>
          <w:lang w:val="en-GB"/>
        </w:rPr>
      </w:pPr>
      <w:hyperlink r:id="rId79"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400D6" w:rsidP="00C11886">
            <w:pPr>
              <w:pStyle w:val="TableNormal1"/>
              <w:jc w:val="center"/>
              <w:rPr>
                <w:rFonts w:eastAsia="Arial Unicode MS"/>
                <w:lang w:val="en-GB"/>
              </w:rPr>
            </w:pPr>
            <w:hyperlink r:id="rId80"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0400D6" w:rsidP="00D3491D">
      <w:pPr>
        <w:rPr>
          <w:lang w:val="en-GB"/>
        </w:rPr>
      </w:pPr>
      <w:hyperlink r:id="rId81"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0400D6" w:rsidP="00C11886">
            <w:pPr>
              <w:pStyle w:val="TableNormal1"/>
              <w:jc w:val="center"/>
              <w:rPr>
                <w:rFonts w:eastAsia="Arial Unicode MS"/>
                <w:lang w:val="en-GB"/>
              </w:rPr>
            </w:pPr>
            <w:hyperlink r:id="rId82"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48DE4F53" wp14:editId="1395FB0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81763" w:rsidRDefault="00F7638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76387" w:rsidRPr="009A3B80" w:rsidRDefault="00F76387"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76387" w:rsidRPr="009A3B80" w:rsidRDefault="00F76387"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76387" w:rsidRDefault="00F76387">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81763" w:rsidRDefault="00F7638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F76387" w:rsidRDefault="00F76387"/>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F76387" w:rsidRDefault="00F76387">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F76387" w:rsidRDefault="00F76387"/>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F76387" w:rsidRDefault="00F76387"/>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F76387" w:rsidRDefault="00F76387">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F76387" w:rsidRDefault="00F76387"/>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F76387" w:rsidRPr="00F81763" w:rsidRDefault="00F7638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76387" w:rsidRDefault="00F76387">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76387" w:rsidRPr="009A3B80" w:rsidRDefault="00F76387"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F76387" w:rsidRPr="009A3B80" w:rsidRDefault="00F7638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F76387" w:rsidRPr="009A3B80" w:rsidRDefault="00F76387"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F76387" w:rsidRDefault="00F7638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76387" w:rsidRPr="009A3B80" w:rsidRDefault="00F76387"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F76387" w:rsidRDefault="00F7638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76387" w:rsidRDefault="00F76387">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F76387" w:rsidRDefault="00F76387"/>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76387" w:rsidRDefault="00F76387"/>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F76387" w:rsidRPr="00F81763" w:rsidRDefault="00F7638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F76387" w:rsidRPr="009A3B80" w:rsidRDefault="00F7638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F76387" w:rsidRDefault="00F7638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BodyText"/>
              <w:rPr>
                <w:sz w:val="18"/>
                <w:szCs w:val="18"/>
              </w:rPr>
            </w:pPr>
            <w:r>
              <w:rPr>
                <w:sz w:val="18"/>
                <w:szCs w:val="18"/>
              </w:rPr>
              <w:t>PRICE measure unit:</w:t>
            </w:r>
          </w:p>
          <w:p w:rsidR="004128D4" w:rsidRDefault="004128D4" w:rsidP="00DD71C8">
            <w:pPr>
              <w:pStyle w:val="Body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BodyText"/>
              <w:rPr>
                <w:sz w:val="18"/>
                <w:szCs w:val="18"/>
                <w:lang w:val="en-US"/>
              </w:rPr>
            </w:pPr>
            <w:r w:rsidRPr="00DD5B66">
              <w:rPr>
                <w:color w:val="0000FF"/>
                <w:sz w:val="18"/>
                <w:szCs w:val="18"/>
              </w:rPr>
              <w:lastRenderedPageBreak/>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lastRenderedPageBreak/>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lastRenderedPageBreak/>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lastRenderedPageBreak/>
              <w:t xml:space="preserve">Inquiry about actual difference in </w:t>
            </w:r>
            <w:r>
              <w:rPr>
                <w:sz w:val="20"/>
                <w:szCs w:val="20"/>
                <w:lang w:val="en-GB" w:eastAsia="cs-CZ"/>
              </w:rPr>
              <w:lastRenderedPageBreak/>
              <w:t>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lastRenderedPageBreak/>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w:t>
            </w:r>
            <w:r>
              <w:rPr>
                <w:color w:val="000000"/>
                <w:sz w:val="18"/>
                <w:szCs w:val="18"/>
              </w:rPr>
              <w:lastRenderedPageBreak/>
              <w:t>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0400D6" w:rsidP="00D3491D">
      <w:pPr>
        <w:rPr>
          <w:lang w:val="en-GB"/>
        </w:rPr>
      </w:pPr>
      <w:hyperlink r:id="rId83"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0400D6" w:rsidP="00C11886">
            <w:pPr>
              <w:pStyle w:val="TableNormal1"/>
              <w:jc w:val="center"/>
              <w:rPr>
                <w:rFonts w:eastAsia="Arial Unicode MS"/>
                <w:lang w:val="en-GB"/>
              </w:rPr>
            </w:pPr>
            <w:hyperlink r:id="rId84" w:history="1">
              <w:r w:rsidR="00E94A78" w:rsidRPr="0064686B">
                <w:rPr>
                  <w:rStyle w:val="Hyperlink"/>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Heading2"/>
      </w:pPr>
      <w:bookmarkStart w:id="368" w:name="_Toc467748131"/>
      <w:r>
        <w:t>Balance actions</w:t>
      </w:r>
      <w:bookmarkEnd w:id="368"/>
    </w:p>
    <w:p w:rsidR="00DD5B66" w:rsidRPr="00DD5B66" w:rsidRDefault="00DD5B66" w:rsidP="00DD5B66"/>
    <w:p w:rsidR="00B33D48" w:rsidRPr="00E41DAB" w:rsidRDefault="00DD5B66" w:rsidP="00B33D48">
      <w:pPr>
        <w:pStyle w:val="Heading5"/>
        <w:rPr>
          <w:lang w:val="en-GB"/>
        </w:rPr>
      </w:pPr>
      <w:r>
        <w:rPr>
          <w:lang w:val="en-GB"/>
        </w:rPr>
        <w:t>communication scenarios</w:t>
      </w:r>
    </w:p>
    <w:p w:rsidR="00B33D48" w:rsidRDefault="00B33D48" w:rsidP="00B33D48"/>
    <w:p w:rsidR="00C7404F" w:rsidRDefault="00B33D48" w:rsidP="00B33D48">
      <w:pPr>
        <w:pStyle w:val="Body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Body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BodyText"/>
        <w:jc w:val="center"/>
      </w:pPr>
    </w:p>
    <w:p w:rsidR="00B33D48" w:rsidRDefault="00B33D48" w:rsidP="00E41DAB">
      <w:pPr>
        <w:pStyle w:val="BodyText"/>
      </w:pPr>
    </w:p>
    <w:p w:rsidR="00B33D48" w:rsidRDefault="00B33D48" w:rsidP="00E41DAB">
      <w:pPr>
        <w:pStyle w:val="BodyText"/>
        <w:rPr>
          <w:i/>
        </w:rPr>
      </w:pPr>
      <w:r w:rsidRPr="00B33D48">
        <w:rPr>
          <w:i/>
        </w:rPr>
        <w:t xml:space="preserve">The notification of the </w:t>
      </w:r>
      <w:r>
        <w:rPr>
          <w:i/>
        </w:rPr>
        <w:t>balance</w:t>
      </w:r>
      <w:r w:rsidRPr="00B33D48">
        <w:rPr>
          <w:i/>
        </w:rPr>
        <w:t xml:space="preserve"> actions</w:t>
      </w:r>
    </w:p>
    <w:p w:rsidR="00C7404F" w:rsidRDefault="008C1108" w:rsidP="00E41DAB">
      <w:pPr>
        <w:pStyle w:val="Body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BodyText"/>
        <w:jc w:val="center"/>
      </w:pPr>
    </w:p>
    <w:p w:rsidR="00B33D48" w:rsidRPr="00033BD4" w:rsidRDefault="00B33D48" w:rsidP="00B33D48"/>
    <w:p w:rsidR="00B33D48" w:rsidRDefault="00B33D48" w:rsidP="00B33D48">
      <w:pPr>
        <w:pStyle w:val="Heading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Body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Body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Body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BodyText"/>
              <w:rPr>
                <w:sz w:val="18"/>
                <w:szCs w:val="18"/>
              </w:rPr>
            </w:pPr>
            <w:r w:rsidRPr="00DD5B66">
              <w:rPr>
                <w:sz w:val="18"/>
                <w:szCs w:val="18"/>
              </w:rPr>
              <w:t>Market Type:</w:t>
            </w:r>
          </w:p>
          <w:p w:rsidR="00B33D48" w:rsidRDefault="00B33D48" w:rsidP="00DD71C8">
            <w:pPr>
              <w:pStyle w:val="BodyText"/>
            </w:pPr>
            <w:r w:rsidRPr="001B34AA">
              <w:rPr>
                <w:color w:val="0000FF"/>
                <w:sz w:val="18"/>
                <w:szCs w:val="18"/>
              </w:rPr>
              <w:t>VDT</w:t>
            </w:r>
            <w:r>
              <w:t xml:space="preserve"> </w:t>
            </w:r>
            <w:r w:rsidRPr="001B34AA">
              <w:rPr>
                <w:sz w:val="18"/>
                <w:szCs w:val="18"/>
              </w:rPr>
              <w:t>= VDT OTE</w:t>
            </w:r>
          </w:p>
          <w:p w:rsidR="00B33D48" w:rsidRDefault="00B33D48" w:rsidP="00DD71C8">
            <w:pPr>
              <w:pStyle w:val="BodyText"/>
            </w:pPr>
            <w:r w:rsidRPr="001B34AA">
              <w:rPr>
                <w:color w:val="0000FF"/>
                <w:sz w:val="18"/>
                <w:szCs w:val="18"/>
              </w:rPr>
              <w:t>NCG</w:t>
            </w:r>
            <w:r>
              <w:t xml:space="preserve"> </w:t>
            </w:r>
            <w:r w:rsidRPr="001B34AA">
              <w:rPr>
                <w:sz w:val="18"/>
                <w:szCs w:val="18"/>
              </w:rPr>
              <w:t>= NCG</w:t>
            </w:r>
          </w:p>
          <w:p w:rsidR="00B33D48" w:rsidRDefault="00B33D48" w:rsidP="00DD71C8">
            <w:pPr>
              <w:pStyle w:val="Body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Body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Body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BodyText"/>
              <w:rPr>
                <w:sz w:val="18"/>
                <w:szCs w:val="18"/>
              </w:rPr>
            </w:pPr>
            <w:r w:rsidRPr="003D6DB6">
              <w:rPr>
                <w:sz w:val="18"/>
                <w:szCs w:val="18"/>
              </w:rPr>
              <w:t>Operator Market:</w:t>
            </w:r>
          </w:p>
          <w:p w:rsidR="00B33D48" w:rsidRDefault="00B33D48" w:rsidP="00DD71C8">
            <w:pPr>
              <w:pStyle w:val="Body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Body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Body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Body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Body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Body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Body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Body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BodyText"/>
              <w:rPr>
                <w:sz w:val="18"/>
                <w:szCs w:val="18"/>
              </w:rPr>
            </w:pPr>
            <w:r w:rsidRPr="00F52762">
              <w:rPr>
                <w:sz w:val="18"/>
                <w:szCs w:val="18"/>
              </w:rPr>
              <w:t>Language text description:</w:t>
            </w:r>
          </w:p>
          <w:p w:rsidR="00B33D48" w:rsidRDefault="00B33D48" w:rsidP="00DD71C8">
            <w:pPr>
              <w:pStyle w:val="Body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Heading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0400D6" w:rsidP="00DD71C8">
            <w:pPr>
              <w:pStyle w:val="TableNormal1"/>
              <w:jc w:val="center"/>
              <w:rPr>
                <w:rFonts w:eastAsia="Arial Unicode MS"/>
              </w:rPr>
            </w:pPr>
            <w:hyperlink r:id="rId87" w:history="1">
              <w:r w:rsidR="00B33D48">
                <w:rPr>
                  <w:rStyle w:val="Hyperlink"/>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8"/>
      <w:footerReference w:type="default" r:id="rId8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00D6" w:rsidRDefault="000400D6">
      <w:r>
        <w:separator/>
      </w:r>
    </w:p>
  </w:endnote>
  <w:endnote w:type="continuationSeparator" w:id="0">
    <w:p w:rsidR="000400D6" w:rsidRDefault="000400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F76387">
      <w:trPr>
        <w:trHeight w:hRule="exact" w:val="296"/>
      </w:trPr>
      <w:tc>
        <w:tcPr>
          <w:tcW w:w="9072" w:type="dxa"/>
          <w:tcBorders>
            <w:top w:val="single" w:sz="6" w:space="0" w:color="auto"/>
            <w:left w:val="nil"/>
            <w:bottom w:val="nil"/>
            <w:right w:val="nil"/>
          </w:tcBorders>
        </w:tcPr>
        <w:p w:rsidR="00F76387" w:rsidRDefault="00F76387">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158CA">
            <w:rPr>
              <w:noProof/>
              <w:sz w:val="20"/>
            </w:rPr>
            <w:t>94</w:t>
          </w:r>
          <w:r>
            <w:rPr>
              <w:sz w:val="20"/>
            </w:rPr>
            <w:fldChar w:fldCharType="end"/>
          </w:r>
        </w:p>
      </w:tc>
    </w:tr>
  </w:tbl>
  <w:p w:rsidR="00F76387" w:rsidRDefault="00F76387">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00D6" w:rsidRDefault="000400D6">
      <w:r>
        <w:separator/>
      </w:r>
    </w:p>
  </w:footnote>
  <w:footnote w:type="continuationSeparator" w:id="0">
    <w:p w:rsidR="000400D6" w:rsidRDefault="000400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F76387">
      <w:trPr>
        <w:trHeight w:val="709"/>
      </w:trPr>
      <w:tc>
        <w:tcPr>
          <w:tcW w:w="6750" w:type="dxa"/>
        </w:tcPr>
        <w:p w:rsidR="00F76387" w:rsidRDefault="00F76387"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76387" w:rsidRDefault="00F76387">
          <w:pPr>
            <w:pStyle w:val="Header"/>
            <w:spacing w:after="0"/>
            <w:ind w:right="57"/>
            <w:rPr>
              <w:rFonts w:ascii="Times New Roman" w:hAnsi="Times New Roman"/>
              <w:sz w:val="20"/>
            </w:rPr>
          </w:pPr>
        </w:p>
      </w:tc>
      <w:tc>
        <w:tcPr>
          <w:tcW w:w="2330" w:type="dxa"/>
        </w:tcPr>
        <w:p w:rsidR="00F76387" w:rsidRDefault="00F76387">
          <w:pPr>
            <w:pStyle w:val="Header"/>
            <w:spacing w:after="0"/>
            <w:ind w:right="57"/>
            <w:jc w:val="right"/>
            <w:rPr>
              <w:rFonts w:ascii="Times New Roman" w:hAnsi="Times New Roman"/>
              <w:sz w:val="20"/>
            </w:rPr>
          </w:pPr>
        </w:p>
      </w:tc>
    </w:tr>
  </w:tbl>
  <w:p w:rsidR="00F76387" w:rsidRDefault="00F763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2755"/>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581"/>
    <w:rsid w:val="00864A65"/>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35F"/>
    <w:rsid w:val="00BB5AFC"/>
    <w:rsid w:val="00BB666D"/>
    <w:rsid w:val="00BB7216"/>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link w:val="BodyTextChar"/>
    <w:qFormat/>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uiPriority w:val="99"/>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uiPriority w:val="99"/>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 w:type="character" w:customStyle="1" w:styleId="BodyTextChar">
    <w:name w:val="Body Text Char"/>
    <w:basedOn w:val="DefaultParagraphFont"/>
    <w:link w:val="Body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link w:val="BodyTextChar"/>
    <w:qFormat/>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uiPriority w:val="99"/>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uiPriority w:val="99"/>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 w:type="character" w:customStyle="1" w:styleId="BodyTextChar">
    <w:name w:val="Body Text Char"/>
    <w:basedOn w:val="DefaultParagraphFont"/>
    <w:link w:val="Body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oleObject3.bin"/><Relationship Id="rId63" Type="http://schemas.openxmlformats.org/officeDocument/2006/relationships/oleObject" Target="embeddings/oleObject6.bin"/><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Documents%20and%20Settings\sedmihradskym\Desktop\OTE\Externi%20rozhrani\XML%20plyn\Specifikace%20XML%20Plyn%20-%201.14%20-%20poupravene\EDIGAS\NOMINT\EXAMPLES\Nomint_TRA.xml" TargetMode="External"/><Relationship Id="rId84" Type="http://schemas.openxmlformats.org/officeDocument/2006/relationships/hyperlink" Target="file:///C:\Documents%20and%20Settings\sedmihradskym\Desktop\OTE\Externi%20rozhrani\XML%20plyn\Specifikace%20XML%20Plyn%20-%201.14%20-%20poupravene\EDIGAS\IMBNOT\EXAMPLES\Imbnot_PIMB.x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oleObject2.bin"/><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oleObject" Target="embeddings/oleObject9.bin"/><Relationship Id="rId79" Type="http://schemas.openxmlformats.org/officeDocument/2006/relationships/hyperlink" Target="file:///C:\Users\sedmihradskym\AppData\Roaming\Microsoft\Word\EDIGAS\APERAK" TargetMode="External"/><Relationship Id="rId87" Type="http://schemas.openxmlformats.org/officeDocument/2006/relationships/hyperlink" Target="file:///C:\Documents%20and%20Settings\sedmihradskym\Desktop\New%20Folder\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file:///C:\Documents%20and%20Settings\sedmihradskym\Desktop\OTE\Externi%20rozhrani\XML%20plyn\Specifikace%20XML%20Plyn%20-%201.14%20-%20poupravene\EDIGAS\SHPCDS\EXAMPLES\Shpcds_example.xml" TargetMode="External"/><Relationship Id="rId90" Type="http://schemas.openxmlformats.org/officeDocument/2006/relationships/fontTable" Target="fontTable.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Users\sedmihradskym\AppData\Roaming\Microsoft\Word\EDIGAS\NOMRES"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13.emf"/><Relationship Id="rId80" Type="http://schemas.openxmlformats.org/officeDocument/2006/relationships/hyperlink" Target="file:///C:\Documents%20and%20Settings\sedmihradskym\Desktop\OTE\Externi%20rozhrani\XML%20plyn\Specifikace%20XML%20Plyn%20-%201.14%20-%20poupravene\EDIGAS\APERAK\EXAMPLES\Aperak_na_gasdat.xml" TargetMode="External"/><Relationship Id="rId85" Type="http://schemas.openxmlformats.org/officeDocument/2006/relationships/image" Target="media/image15.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oleObject4.bin"/><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Users\sedmihradskym\AppData\Roaming\Microsoft\Word\EDIGAS\NOMINT" TargetMode="External"/><Relationship Id="rId83" Type="http://schemas.openxmlformats.org/officeDocument/2006/relationships/hyperlink" Target="file:///C:\Users\sedmihradskym\AppData\Roaming\Microsoft\Word\EDIGAS\IMBNOT" TargetMode="External"/><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oleObject7.bin"/><Relationship Id="rId73" Type="http://schemas.openxmlformats.org/officeDocument/2006/relationships/image" Target="media/image14.emf"/><Relationship Id="rId78" Type="http://schemas.openxmlformats.org/officeDocument/2006/relationships/hyperlink" Target="file:///C:\Documents%20and%20Settings\sedmihradskym\Desktop\OTE\Externi%20rozhrani\XML%20plyn\Specifikace%20XML%20Plyn%20-%201.14%20-%20poupravene\EDIGAS\NOMRES\EXAMPLES\Nomres_TRA.xml" TargetMode="External"/><Relationship Id="rId81" Type="http://schemas.openxmlformats.org/officeDocument/2006/relationships/hyperlink" Target="file:///C:\Users\sedmihradskym\AppData\Roaming\Microsoft\Word\EDIGAS\SHPCDS" TargetMode="External"/><Relationship Id="rId86"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1</Pages>
  <Words>47088</Words>
  <Characters>277822</Characters>
  <Application>Microsoft Office Word</Application>
  <DocSecurity>0</DocSecurity>
  <Lines>2315</Lines>
  <Paragraphs>648</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32426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6-11-24T13:36:00Z</dcterms:modified>
</cp:coreProperties>
</file>